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5A94" w:rsidRPr="00843157" w:rsidRDefault="009D748C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i/>
          <w:sz w:val="48"/>
        </w:rPr>
      </w:pPr>
      <w:r w:rsidRPr="00843157">
        <w:rPr>
          <w:rFonts w:asciiTheme="minorHAnsi" w:hAnsiTheme="minorHAnsi" w:cs="Arial"/>
          <w:b/>
          <w:i/>
          <w:sz w:val="48"/>
        </w:rPr>
        <w:t>Operating Lease Support</w:t>
      </w:r>
      <w:r w:rsidR="00A71347" w:rsidRPr="00843157">
        <w:rPr>
          <w:rFonts w:asciiTheme="minorHAnsi" w:hAnsiTheme="minorHAnsi" w:cs="Arial"/>
          <w:b/>
          <w:i/>
          <w:sz w:val="48"/>
        </w:rPr>
        <w:t xml:space="preserve"> System</w:t>
      </w:r>
      <w:r w:rsidRPr="00843157">
        <w:rPr>
          <w:rFonts w:asciiTheme="minorHAnsi" w:hAnsiTheme="minorHAnsi" w:cs="Arial"/>
          <w:b/>
          <w:i/>
          <w:sz w:val="48"/>
        </w:rPr>
        <w:t xml:space="preserve"> </w:t>
      </w:r>
      <w:r w:rsidR="00C4712D" w:rsidRPr="00843157">
        <w:rPr>
          <w:rFonts w:asciiTheme="minorHAnsi" w:hAnsiTheme="minorHAnsi" w:cs="Arial"/>
          <w:b/>
          <w:i/>
          <w:sz w:val="48"/>
        </w:rPr>
        <w:t>Phase-3</w:t>
      </w:r>
      <w:r w:rsidR="007C5A8A">
        <w:rPr>
          <w:rFonts w:asciiTheme="minorHAnsi" w:hAnsiTheme="minorHAnsi" w:cs="Arial"/>
          <w:b/>
          <w:i/>
          <w:sz w:val="48"/>
        </w:rPr>
        <w:t>-4</w:t>
      </w:r>
      <w:r w:rsidR="0019453E" w:rsidRPr="00843157">
        <w:rPr>
          <w:rFonts w:asciiTheme="minorHAnsi" w:hAnsiTheme="minorHAnsi" w:cs="Arial"/>
          <w:b/>
          <w:i/>
          <w:sz w:val="48"/>
        </w:rPr>
        <w:t xml:space="preserve"> Project</w:t>
      </w:r>
    </w:p>
    <w:p w:rsidR="00EC2BBF" w:rsidRPr="00843157" w:rsidRDefault="009C0C9E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spacing w:line="360" w:lineRule="auto"/>
        <w:jc w:val="center"/>
        <w:rPr>
          <w:rFonts w:asciiTheme="minorHAnsi" w:hAnsiTheme="minorHAnsi" w:cs="Arial"/>
          <w:b/>
          <w:i/>
          <w:sz w:val="48"/>
        </w:rPr>
      </w:pPr>
      <w:r w:rsidRPr="00843157">
        <w:rPr>
          <w:rFonts w:asciiTheme="minorHAnsi" w:hAnsiTheme="minorHAnsi" w:cs="Arial"/>
          <w:b/>
          <w:i/>
          <w:sz w:val="48"/>
        </w:rPr>
        <w:t>For</w:t>
      </w:r>
    </w:p>
    <w:p w:rsidR="00EC2BBF" w:rsidRPr="00843157" w:rsidRDefault="00EC2BBF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smallCaps/>
          <w:sz w:val="40"/>
        </w:rPr>
      </w:pPr>
      <w:r w:rsidRPr="00843157">
        <w:rPr>
          <w:rFonts w:asciiTheme="minorHAnsi" w:hAnsiTheme="minorHAnsi" w:cs="Arial"/>
          <w:b/>
          <w:i/>
          <w:noProof/>
        </w:rPr>
        <w:drawing>
          <wp:inline distT="0" distB="0" distL="0" distR="0">
            <wp:extent cx="2905125" cy="438150"/>
            <wp:effectExtent l="0" t="0" r="9525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2C56BB" w:rsidRPr="00843157" w:rsidRDefault="00246C54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rPr>
          <w:rFonts w:asciiTheme="minorHAnsi" w:hAnsiTheme="minorHAnsi" w:cs="Arial"/>
          <w:b/>
          <w:i/>
          <w:sz w:val="48"/>
        </w:rPr>
      </w:pPr>
      <w:r w:rsidRPr="00843157">
        <w:rPr>
          <w:rFonts w:asciiTheme="minorHAnsi" w:hAnsiTheme="minorHAnsi" w:cs="Arial"/>
          <w:b/>
          <w:i/>
          <w:noProof/>
          <w:color w:val="3366FF"/>
          <w:sz w:val="48"/>
        </w:rPr>
        <mc:AlternateContent>
          <mc:Choice Requires="wps">
            <w:drawing>
              <wp:anchor distT="0" distB="0" distL="114300" distR="114300" simplePos="0" relativeHeight="251538944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328930</wp:posOffset>
                </wp:positionV>
                <wp:extent cx="3810000" cy="955040"/>
                <wp:effectExtent l="0" t="0" r="19050" b="16510"/>
                <wp:wrapNone/>
                <wp:docPr id="2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0" cy="9550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C787FF" id="Rectangle 27" o:spid="_x0000_s1026" style="position:absolute;margin-left:198pt;margin-top:25.9pt;width:300pt;height:75.2pt;z-index:2515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" filled="f"/>
            </w:pict>
          </mc:Fallback>
        </mc:AlternateContent>
      </w:r>
    </w:p>
    <w:p w:rsidR="004A7961" w:rsidRPr="00843157" w:rsidRDefault="00D86059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color w:val="CC0000"/>
          <w:sz w:val="36"/>
          <w:szCs w:val="36"/>
        </w:rPr>
      </w:pPr>
      <w:r w:rsidRPr="00843157">
        <w:rPr>
          <w:rFonts w:asciiTheme="minorHAnsi" w:hAnsiTheme="minorHAnsi" w:cs="Arial"/>
          <w:b/>
          <w:color w:val="CC0000"/>
          <w:sz w:val="36"/>
          <w:szCs w:val="36"/>
        </w:rPr>
        <w:t>To Be Design</w:t>
      </w:r>
      <w:r w:rsidR="004129D5" w:rsidRPr="00843157">
        <w:rPr>
          <w:rFonts w:asciiTheme="minorHAnsi" w:hAnsiTheme="minorHAnsi" w:cs="Arial"/>
          <w:b/>
          <w:color w:val="CC0000"/>
          <w:sz w:val="36"/>
          <w:szCs w:val="36"/>
        </w:rPr>
        <w:t xml:space="preserve"> </w:t>
      </w:r>
      <w:r w:rsidR="004A7961" w:rsidRPr="00843157">
        <w:rPr>
          <w:rFonts w:asciiTheme="minorHAnsi" w:hAnsiTheme="minorHAnsi" w:cs="Arial"/>
          <w:b/>
          <w:color w:val="CC0000"/>
          <w:sz w:val="36"/>
          <w:szCs w:val="36"/>
        </w:rPr>
        <w:t>Document</w:t>
      </w:r>
    </w:p>
    <w:p w:rsidR="004129D5" w:rsidRPr="00843157" w:rsidRDefault="004129D5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color w:val="CC0000"/>
          <w:sz w:val="36"/>
          <w:szCs w:val="36"/>
        </w:rPr>
      </w:pPr>
      <w:r w:rsidRPr="00843157">
        <w:rPr>
          <w:rFonts w:asciiTheme="minorHAnsi" w:hAnsiTheme="minorHAnsi" w:cs="Arial"/>
          <w:b/>
          <w:color w:val="CC0000"/>
          <w:sz w:val="36"/>
          <w:szCs w:val="36"/>
        </w:rPr>
        <w:t>Of</w:t>
      </w:r>
    </w:p>
    <w:p w:rsidR="004A7961" w:rsidRPr="00843157" w:rsidRDefault="003133F6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color w:val="CC0000"/>
          <w:sz w:val="36"/>
          <w:szCs w:val="36"/>
        </w:rPr>
      </w:pPr>
      <w:r>
        <w:rPr>
          <w:rFonts w:asciiTheme="minorHAnsi" w:hAnsiTheme="minorHAnsi" w:cs="Arial"/>
          <w:b/>
          <w:color w:val="CC0000"/>
          <w:sz w:val="36"/>
          <w:szCs w:val="36"/>
        </w:rPr>
        <w:t>Asset Selling</w:t>
      </w:r>
      <w:r w:rsidR="00A27933" w:rsidRPr="00843157">
        <w:rPr>
          <w:rFonts w:asciiTheme="minorHAnsi" w:hAnsiTheme="minorHAnsi" w:cs="Arial"/>
          <w:b/>
          <w:color w:val="CC0000"/>
          <w:sz w:val="36"/>
          <w:szCs w:val="36"/>
        </w:rPr>
        <w:t xml:space="preserve"> </w:t>
      </w:r>
      <w:r w:rsidR="004A7961" w:rsidRPr="00843157">
        <w:rPr>
          <w:rFonts w:asciiTheme="minorHAnsi" w:hAnsiTheme="minorHAnsi" w:cs="Arial"/>
          <w:b/>
          <w:color w:val="CC0000"/>
          <w:sz w:val="36"/>
          <w:szCs w:val="36"/>
        </w:rPr>
        <w:t>Proces</w:t>
      </w:r>
      <w:r w:rsidR="00023BF3" w:rsidRPr="00843157">
        <w:rPr>
          <w:rFonts w:asciiTheme="minorHAnsi" w:hAnsiTheme="minorHAnsi" w:cs="Arial"/>
          <w:b/>
          <w:color w:val="CC0000"/>
          <w:sz w:val="36"/>
          <w:szCs w:val="36"/>
        </w:rPr>
        <w:t>s</w:t>
      </w:r>
    </w:p>
    <w:p w:rsidR="004A7961" w:rsidRPr="00843157" w:rsidRDefault="004A7961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sz w:val="36"/>
        </w:rPr>
      </w:pPr>
    </w:p>
    <w:p w:rsidR="00CE162E" w:rsidRPr="00843157" w:rsidRDefault="00B81018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sz w:val="36"/>
        </w:rPr>
      </w:pPr>
      <w:r w:rsidRPr="00843157">
        <w:rPr>
          <w:rFonts w:asciiTheme="minorHAnsi" w:hAnsiTheme="minorHAnsi" w:cs="Arial"/>
          <w:b/>
          <w:sz w:val="36"/>
        </w:rPr>
        <w:t>Revision</w:t>
      </w:r>
      <w:r w:rsidR="00852012" w:rsidRPr="00843157">
        <w:rPr>
          <w:rFonts w:asciiTheme="minorHAnsi" w:hAnsiTheme="minorHAnsi" w:cs="Arial"/>
          <w:b/>
          <w:sz w:val="36"/>
        </w:rPr>
        <w:t xml:space="preserve"> </w:t>
      </w:r>
      <w:r w:rsidR="00AA466A">
        <w:rPr>
          <w:rFonts w:asciiTheme="minorHAnsi" w:hAnsiTheme="minorHAnsi" w:cs="Arial"/>
          <w:b/>
          <w:sz w:val="36"/>
        </w:rPr>
        <w:t>2.8</w:t>
      </w:r>
    </w:p>
    <w:p w:rsidR="00CA0C5F" w:rsidRPr="00843157" w:rsidRDefault="00CA0C5F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sz w:val="2"/>
          <w:szCs w:val="2"/>
        </w:rPr>
      </w:pPr>
    </w:p>
    <w:p w:rsidR="00D16A48" w:rsidRPr="00843157" w:rsidRDefault="00D16A48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iCs/>
        </w:rPr>
      </w:pPr>
    </w:p>
    <w:p w:rsidR="00D86059" w:rsidRPr="00843157" w:rsidRDefault="00D86059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iCs/>
        </w:rPr>
      </w:pPr>
      <w:r w:rsidRPr="00843157">
        <w:rPr>
          <w:rFonts w:asciiTheme="minorHAnsi" w:hAnsiTheme="minorHAnsi" w:cs="Arial"/>
          <w:b/>
          <w:iCs/>
        </w:rPr>
        <w:t>Prepared by</w:t>
      </w:r>
      <w:r w:rsidR="00EC2BBF" w:rsidRPr="00843157">
        <w:rPr>
          <w:rFonts w:asciiTheme="minorHAnsi" w:hAnsiTheme="minorHAnsi" w:cs="Arial"/>
          <w:b/>
          <w:iCs/>
        </w:rPr>
        <w:t xml:space="preserve"> PT. </w:t>
      </w:r>
      <w:proofErr w:type="spellStart"/>
      <w:r w:rsidR="00EC2BBF" w:rsidRPr="00843157">
        <w:rPr>
          <w:rFonts w:asciiTheme="minorHAnsi" w:hAnsiTheme="minorHAnsi" w:cs="Arial"/>
          <w:b/>
          <w:iCs/>
        </w:rPr>
        <w:t>Berlian</w:t>
      </w:r>
      <w:proofErr w:type="spellEnd"/>
      <w:r w:rsidR="00EC2BBF" w:rsidRPr="00843157">
        <w:rPr>
          <w:rFonts w:asciiTheme="minorHAnsi" w:hAnsiTheme="minorHAnsi" w:cs="Arial"/>
          <w:b/>
          <w:iCs/>
        </w:rPr>
        <w:t xml:space="preserve"> </w:t>
      </w:r>
      <w:proofErr w:type="spellStart"/>
      <w:r w:rsidR="00EC2BBF" w:rsidRPr="00843157">
        <w:rPr>
          <w:rFonts w:asciiTheme="minorHAnsi" w:hAnsiTheme="minorHAnsi" w:cs="Arial"/>
          <w:b/>
          <w:iCs/>
        </w:rPr>
        <w:t>Sistem</w:t>
      </w:r>
      <w:proofErr w:type="spellEnd"/>
      <w:r w:rsidR="00EC2BBF" w:rsidRPr="00843157">
        <w:rPr>
          <w:rFonts w:asciiTheme="minorHAnsi" w:hAnsiTheme="minorHAnsi" w:cs="Arial"/>
          <w:b/>
          <w:iCs/>
        </w:rPr>
        <w:t xml:space="preserve"> </w:t>
      </w:r>
      <w:proofErr w:type="spellStart"/>
      <w:r w:rsidR="00EC2BBF" w:rsidRPr="00843157">
        <w:rPr>
          <w:rFonts w:asciiTheme="minorHAnsi" w:hAnsiTheme="minorHAnsi" w:cs="Arial"/>
          <w:b/>
          <w:iCs/>
        </w:rPr>
        <w:t>Informasi</w:t>
      </w:r>
      <w:proofErr w:type="spellEnd"/>
    </w:p>
    <w:p w:rsidR="00EC2BBF" w:rsidRPr="00843157" w:rsidRDefault="00EC2BBF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iCs/>
        </w:rPr>
      </w:pPr>
    </w:p>
    <w:p w:rsidR="00DB3D9D" w:rsidRPr="00843157" w:rsidRDefault="00EC2BBF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jc w:val="center"/>
        <w:rPr>
          <w:rFonts w:asciiTheme="minorHAnsi" w:hAnsiTheme="minorHAnsi" w:cs="Arial"/>
          <w:b/>
          <w:i/>
          <w:sz w:val="36"/>
        </w:rPr>
      </w:pPr>
      <w:r w:rsidRPr="00843157">
        <w:rPr>
          <w:rFonts w:asciiTheme="minorHAnsi" w:hAnsiTheme="minorHAnsi"/>
          <w:noProof/>
        </w:rPr>
        <w:drawing>
          <wp:inline distT="0" distB="0" distL="0" distR="0">
            <wp:extent cx="1000664" cy="750498"/>
            <wp:effectExtent l="19050" t="0" r="8986" b="0"/>
            <wp:docPr id="14" name="Picture 148" descr="NewB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NewBSI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029" cy="752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A48" w:rsidRPr="00843157" w:rsidRDefault="00D16A48" w:rsidP="004637D2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0" w:color="auto" w:shadow="1"/>
        </w:pBdr>
        <w:rPr>
          <w:rFonts w:asciiTheme="minorHAnsi" w:hAnsiTheme="minorHAnsi" w:cs="Arial"/>
          <w:iCs/>
          <w:sz w:val="18"/>
          <w:szCs w:val="18"/>
        </w:rPr>
      </w:pPr>
    </w:p>
    <w:p w:rsidR="00EC2BBF" w:rsidRPr="00843157" w:rsidRDefault="00EC2BBF" w:rsidP="00693F69">
      <w:pPr>
        <w:pBdr>
          <w:top w:val="single" w:sz="4" w:space="31" w:color="auto" w:shadow="1"/>
          <w:left w:val="single" w:sz="4" w:space="1" w:color="auto" w:shadow="1"/>
          <w:bottom w:val="single" w:sz="4" w:space="0" w:color="auto" w:shadow="1"/>
          <w:right w:val="single" w:sz="4" w:space="1" w:color="auto" w:shadow="1"/>
        </w:pBdr>
        <w:rPr>
          <w:rFonts w:asciiTheme="minorHAnsi" w:hAnsiTheme="minorHAnsi" w:cs="Arial"/>
          <w:iCs/>
          <w:sz w:val="18"/>
          <w:szCs w:val="18"/>
        </w:rPr>
        <w:sectPr w:rsidR="00EC2BBF" w:rsidRPr="00843157" w:rsidSect="005F4AAB">
          <w:headerReference w:type="default" r:id="rId10"/>
          <w:pgSz w:w="16840" w:h="11907" w:orient="landscape" w:code="9"/>
          <w:pgMar w:top="1418" w:right="1418" w:bottom="1418" w:left="1440" w:header="720" w:footer="720" w:gutter="0"/>
          <w:pgNumType w:start="1"/>
          <w:cols w:space="720"/>
        </w:sectPr>
      </w:pPr>
    </w:p>
    <w:p w:rsidR="00D86059" w:rsidRPr="00843157" w:rsidRDefault="00D86059" w:rsidP="00963B99">
      <w:pPr>
        <w:pStyle w:val="head1wonumbering"/>
        <w:tabs>
          <w:tab w:val="clear" w:pos="432"/>
        </w:tabs>
        <w:spacing w:after="0"/>
        <w:rPr>
          <w:rFonts w:asciiTheme="minorHAnsi" w:hAnsiTheme="minorHAnsi" w:cs="Arial"/>
          <w:lang w:val="en-US"/>
        </w:rPr>
      </w:pPr>
      <w:r w:rsidRPr="00843157">
        <w:rPr>
          <w:rFonts w:asciiTheme="minorHAnsi" w:hAnsiTheme="minorHAnsi" w:cs="Arial"/>
          <w:lang w:val="en-US"/>
        </w:rPr>
        <w:lastRenderedPageBreak/>
        <w:t>Document Control</w:t>
      </w:r>
    </w:p>
    <w:tbl>
      <w:tblPr>
        <w:tblW w:w="1392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716"/>
        <w:gridCol w:w="10204"/>
      </w:tblGrid>
      <w:tr w:rsidR="00D86059" w:rsidRPr="00843157" w:rsidTr="00843157">
        <w:trPr>
          <w:trHeight w:val="402"/>
        </w:trPr>
        <w:tc>
          <w:tcPr>
            <w:tcW w:w="3716" w:type="dxa"/>
            <w:shd w:val="clear" w:color="auto" w:fill="C0C0C0"/>
            <w:vAlign w:val="center"/>
          </w:tcPr>
          <w:p w:rsidR="00D86059" w:rsidRPr="00843157" w:rsidRDefault="00D86059" w:rsidP="00843157">
            <w:pPr>
              <w:pStyle w:val="DelText"/>
              <w:spacing w:before="60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b/>
                <w:sz w:val="22"/>
                <w:szCs w:val="22"/>
              </w:rPr>
              <w:t>Author</w:t>
            </w:r>
          </w:p>
        </w:tc>
        <w:tc>
          <w:tcPr>
            <w:tcW w:w="10204" w:type="dxa"/>
            <w:shd w:val="clear" w:color="auto" w:fill="auto"/>
            <w:vAlign w:val="center"/>
          </w:tcPr>
          <w:p w:rsidR="00D86059" w:rsidRPr="00843157" w:rsidRDefault="00C4712D" w:rsidP="00843157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sz w:val="22"/>
                <w:szCs w:val="22"/>
              </w:rPr>
              <w:t xml:space="preserve">Sabilla Pravita </w:t>
            </w:r>
            <w:proofErr w:type="spellStart"/>
            <w:r w:rsidRPr="00843157">
              <w:rPr>
                <w:rFonts w:asciiTheme="minorHAnsi" w:hAnsiTheme="minorHAnsi" w:cs="Arial"/>
                <w:sz w:val="22"/>
                <w:szCs w:val="22"/>
              </w:rPr>
              <w:t>Larassati</w:t>
            </w:r>
            <w:proofErr w:type="spellEnd"/>
          </w:p>
        </w:tc>
      </w:tr>
      <w:tr w:rsidR="00D86059" w:rsidRPr="00843157" w:rsidTr="00843157">
        <w:trPr>
          <w:trHeight w:val="402"/>
        </w:trPr>
        <w:tc>
          <w:tcPr>
            <w:tcW w:w="3716" w:type="dxa"/>
            <w:shd w:val="clear" w:color="auto" w:fill="C0C0C0"/>
            <w:vAlign w:val="center"/>
          </w:tcPr>
          <w:p w:rsidR="00D86059" w:rsidRPr="00843157" w:rsidRDefault="00D86059" w:rsidP="00843157">
            <w:pPr>
              <w:pStyle w:val="DelText"/>
              <w:spacing w:before="60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b/>
                <w:sz w:val="22"/>
                <w:szCs w:val="22"/>
              </w:rPr>
              <w:t>File Name</w:t>
            </w:r>
          </w:p>
        </w:tc>
        <w:tc>
          <w:tcPr>
            <w:tcW w:w="10204" w:type="dxa"/>
            <w:shd w:val="clear" w:color="auto" w:fill="auto"/>
            <w:vAlign w:val="center"/>
          </w:tcPr>
          <w:p w:rsidR="00D86059" w:rsidRPr="00843157" w:rsidRDefault="00C4712D" w:rsidP="0084315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TM17</w:t>
            </w:r>
            <w:r w:rsidR="00A61ED5" w:rsidRPr="00843157">
              <w:rPr>
                <w:rFonts w:asciiTheme="minorHAnsi" w:hAnsiTheme="minorHAnsi"/>
                <w:sz w:val="22"/>
                <w:szCs w:val="22"/>
              </w:rPr>
              <w:t>404A_TBD_</w:t>
            </w:r>
            <w:r w:rsidR="003133F6">
              <w:rPr>
                <w:rFonts w:asciiTheme="minorHAnsi" w:hAnsiTheme="minorHAnsi"/>
                <w:sz w:val="22"/>
                <w:szCs w:val="22"/>
              </w:rPr>
              <w:t>Asset Selling</w:t>
            </w:r>
            <w:r w:rsidR="007A0992">
              <w:rPr>
                <w:rFonts w:asciiTheme="minorHAnsi" w:hAnsiTheme="minorHAnsi"/>
                <w:sz w:val="22"/>
                <w:szCs w:val="22"/>
              </w:rPr>
              <w:t>_Rev.</w:t>
            </w:r>
            <w:r w:rsidR="00596A5F">
              <w:rPr>
                <w:rFonts w:asciiTheme="minorHAnsi" w:hAnsiTheme="minorHAnsi"/>
                <w:sz w:val="22"/>
                <w:szCs w:val="22"/>
              </w:rPr>
              <w:t>2.</w:t>
            </w:r>
            <w:r w:rsidR="007B5436">
              <w:rPr>
                <w:rFonts w:asciiTheme="minorHAnsi" w:hAnsiTheme="minorHAnsi"/>
                <w:sz w:val="22"/>
                <w:szCs w:val="22"/>
              </w:rPr>
              <w:t>8</w:t>
            </w:r>
          </w:p>
        </w:tc>
      </w:tr>
      <w:tr w:rsidR="00D86059" w:rsidRPr="00843157" w:rsidTr="00843157">
        <w:trPr>
          <w:trHeight w:val="402"/>
        </w:trPr>
        <w:tc>
          <w:tcPr>
            <w:tcW w:w="3716" w:type="dxa"/>
            <w:shd w:val="clear" w:color="auto" w:fill="C0C0C0"/>
            <w:vAlign w:val="center"/>
          </w:tcPr>
          <w:p w:rsidR="00D86059" w:rsidRPr="00843157" w:rsidRDefault="00D86059" w:rsidP="00843157">
            <w:pPr>
              <w:pStyle w:val="DelText"/>
              <w:spacing w:before="60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b/>
                <w:sz w:val="22"/>
                <w:szCs w:val="22"/>
              </w:rPr>
              <w:t>Created</w:t>
            </w:r>
            <w:r w:rsidR="00E73CBA" w:rsidRPr="00843157">
              <w:rPr>
                <w:rFonts w:asciiTheme="minorHAnsi" w:hAnsiTheme="minorHAnsi" w:cs="Arial"/>
                <w:b/>
                <w:sz w:val="22"/>
                <w:szCs w:val="22"/>
              </w:rPr>
              <w:t xml:space="preserve"> Date</w:t>
            </w:r>
          </w:p>
        </w:tc>
        <w:tc>
          <w:tcPr>
            <w:tcW w:w="10204" w:type="dxa"/>
            <w:shd w:val="clear" w:color="auto" w:fill="auto"/>
            <w:vAlign w:val="center"/>
          </w:tcPr>
          <w:p w:rsidR="00D86059" w:rsidRPr="00843157" w:rsidRDefault="00C4712D" w:rsidP="00843157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sz w:val="22"/>
                <w:szCs w:val="22"/>
              </w:rPr>
              <w:t>19 December 2017</w:t>
            </w:r>
          </w:p>
        </w:tc>
      </w:tr>
      <w:tr w:rsidR="00D86059" w:rsidRPr="00843157" w:rsidTr="00843157">
        <w:trPr>
          <w:trHeight w:val="386"/>
        </w:trPr>
        <w:tc>
          <w:tcPr>
            <w:tcW w:w="3716" w:type="dxa"/>
            <w:shd w:val="clear" w:color="auto" w:fill="C0C0C0"/>
            <w:vAlign w:val="center"/>
          </w:tcPr>
          <w:p w:rsidR="00D86059" w:rsidRPr="00843157" w:rsidRDefault="00D86059" w:rsidP="00843157">
            <w:pPr>
              <w:pStyle w:val="DelText"/>
              <w:spacing w:before="60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b/>
                <w:sz w:val="22"/>
                <w:szCs w:val="22"/>
              </w:rPr>
              <w:t xml:space="preserve">Last </w:t>
            </w:r>
            <w:r w:rsidR="00E73CBA" w:rsidRPr="00843157">
              <w:rPr>
                <w:rFonts w:asciiTheme="minorHAnsi" w:hAnsiTheme="minorHAnsi" w:cs="Arial"/>
                <w:b/>
                <w:sz w:val="22"/>
                <w:szCs w:val="22"/>
              </w:rPr>
              <w:t>Edited</w:t>
            </w:r>
          </w:p>
        </w:tc>
        <w:tc>
          <w:tcPr>
            <w:tcW w:w="10204" w:type="dxa"/>
            <w:shd w:val="clear" w:color="auto" w:fill="auto"/>
            <w:vAlign w:val="center"/>
          </w:tcPr>
          <w:p w:rsidR="00D86059" w:rsidRPr="00843157" w:rsidRDefault="007B5436" w:rsidP="00D74743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</w:t>
            </w:r>
            <w:r w:rsidR="00D41491">
              <w:rPr>
                <w:rFonts w:asciiTheme="minorHAnsi" w:hAnsiTheme="minorHAnsi" w:cs="Arial"/>
                <w:sz w:val="22"/>
                <w:szCs w:val="22"/>
              </w:rPr>
              <w:t>4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="Arial"/>
                <w:noProof/>
                <w:sz w:val="22"/>
                <w:szCs w:val="22"/>
              </w:rPr>
              <w:t>O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ctober</w:t>
            </w:r>
            <w:r w:rsidR="00715CF6">
              <w:rPr>
                <w:rFonts w:asciiTheme="minorHAnsi" w:hAnsiTheme="minorHAnsi" w:cs="Arial"/>
                <w:sz w:val="22"/>
                <w:szCs w:val="22"/>
              </w:rPr>
              <w:t xml:space="preserve"> </w:t>
            </w:r>
            <w:r w:rsidR="004A0133">
              <w:rPr>
                <w:rFonts w:asciiTheme="minorHAnsi" w:hAnsiTheme="minorHAnsi" w:cs="Arial"/>
                <w:sz w:val="22"/>
                <w:szCs w:val="22"/>
              </w:rPr>
              <w:t>2018</w:t>
            </w:r>
          </w:p>
        </w:tc>
      </w:tr>
      <w:tr w:rsidR="00D86059" w:rsidRPr="00843157" w:rsidTr="00843157">
        <w:trPr>
          <w:trHeight w:val="402"/>
        </w:trPr>
        <w:tc>
          <w:tcPr>
            <w:tcW w:w="3716" w:type="dxa"/>
            <w:shd w:val="clear" w:color="auto" w:fill="C0C0C0"/>
            <w:vAlign w:val="center"/>
          </w:tcPr>
          <w:p w:rsidR="00D86059" w:rsidRPr="00843157" w:rsidRDefault="00D86059" w:rsidP="00843157">
            <w:pPr>
              <w:pStyle w:val="DelText"/>
              <w:spacing w:before="60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b/>
                <w:sz w:val="22"/>
                <w:szCs w:val="22"/>
              </w:rPr>
              <w:t>Number of Pages</w:t>
            </w:r>
          </w:p>
        </w:tc>
        <w:tc>
          <w:tcPr>
            <w:tcW w:w="10204" w:type="dxa"/>
            <w:shd w:val="clear" w:color="auto" w:fill="auto"/>
            <w:vAlign w:val="center"/>
          </w:tcPr>
          <w:p w:rsidR="00D86059" w:rsidRPr="00843157" w:rsidRDefault="004A0133" w:rsidP="00843157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4</w:t>
            </w:r>
            <w:r w:rsidR="00715CF6">
              <w:rPr>
                <w:rFonts w:asciiTheme="minorHAnsi" w:hAnsiTheme="minorHAnsi" w:cs="Arial"/>
                <w:sz w:val="22"/>
                <w:szCs w:val="22"/>
              </w:rPr>
              <w:t>4</w:t>
            </w:r>
          </w:p>
        </w:tc>
      </w:tr>
    </w:tbl>
    <w:p w:rsidR="00D86059" w:rsidRPr="00843157" w:rsidRDefault="00880D82" w:rsidP="00EC2BBF">
      <w:pPr>
        <w:pStyle w:val="head1wonumbering"/>
        <w:tabs>
          <w:tab w:val="clear" w:pos="432"/>
        </w:tabs>
        <w:spacing w:after="0"/>
        <w:rPr>
          <w:rFonts w:asciiTheme="minorHAnsi" w:hAnsiTheme="minorHAnsi" w:cs="Arial"/>
          <w:lang w:val="en-US"/>
        </w:rPr>
      </w:pPr>
      <w:r w:rsidRPr="00843157">
        <w:rPr>
          <w:rFonts w:asciiTheme="minorHAnsi" w:hAnsiTheme="minorHAnsi" w:cs="Arial"/>
          <w:lang w:val="en-US"/>
        </w:rPr>
        <w:t xml:space="preserve">Revision </w:t>
      </w:r>
      <w:r w:rsidR="007971D7" w:rsidRPr="00843157">
        <w:rPr>
          <w:rFonts w:asciiTheme="minorHAnsi" w:hAnsiTheme="minorHAnsi" w:cs="Arial"/>
          <w:lang w:val="en-US"/>
        </w:rPr>
        <w:t>Control</w:t>
      </w:r>
    </w:p>
    <w:tbl>
      <w:tblPr>
        <w:tblStyle w:val="TableGrid1"/>
        <w:tblW w:w="13920" w:type="dxa"/>
        <w:tblLayout w:type="fixed"/>
        <w:tblLook w:val="0000" w:firstRow="0" w:lastRow="0" w:firstColumn="0" w:lastColumn="0" w:noHBand="0" w:noVBand="0"/>
      </w:tblPr>
      <w:tblGrid>
        <w:gridCol w:w="1618"/>
        <w:gridCol w:w="2822"/>
        <w:gridCol w:w="5520"/>
        <w:gridCol w:w="3960"/>
      </w:tblGrid>
      <w:tr w:rsidR="0013413D" w:rsidRPr="00843157" w:rsidTr="006F4ADF">
        <w:trPr>
          <w:trHeight w:val="264"/>
        </w:trPr>
        <w:tc>
          <w:tcPr>
            <w:tcW w:w="1618" w:type="dxa"/>
            <w:vAlign w:val="center"/>
          </w:tcPr>
          <w:p w:rsidR="0013413D" w:rsidRPr="00843157" w:rsidRDefault="0013413D" w:rsidP="006F4ADF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</w:t>
            </w:r>
          </w:p>
        </w:tc>
        <w:tc>
          <w:tcPr>
            <w:tcW w:w="2822" w:type="dxa"/>
            <w:vAlign w:val="center"/>
          </w:tcPr>
          <w:p w:rsidR="0013413D" w:rsidRPr="00843157" w:rsidRDefault="0013413D" w:rsidP="006F4ADF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 Date</w:t>
            </w:r>
          </w:p>
        </w:tc>
        <w:tc>
          <w:tcPr>
            <w:tcW w:w="5520" w:type="dxa"/>
            <w:vAlign w:val="center"/>
          </w:tcPr>
          <w:p w:rsidR="0013413D" w:rsidRPr="00843157" w:rsidRDefault="0013413D" w:rsidP="006F4ADF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 Description</w:t>
            </w:r>
          </w:p>
        </w:tc>
        <w:tc>
          <w:tcPr>
            <w:tcW w:w="3960" w:type="dxa"/>
            <w:vAlign w:val="center"/>
          </w:tcPr>
          <w:p w:rsidR="0013413D" w:rsidRPr="00843157" w:rsidRDefault="0013413D" w:rsidP="006F4ADF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Author</w:t>
            </w:r>
          </w:p>
        </w:tc>
      </w:tr>
      <w:tr w:rsidR="0013413D" w:rsidRPr="00843157" w:rsidTr="006F4ADF">
        <w:trPr>
          <w:trHeight w:val="352"/>
        </w:trPr>
        <w:tc>
          <w:tcPr>
            <w:tcW w:w="1618" w:type="dxa"/>
            <w:vAlign w:val="center"/>
          </w:tcPr>
          <w:p w:rsidR="0013413D" w:rsidRPr="00843157" w:rsidRDefault="0039190C" w:rsidP="006F4AD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sz w:val="22"/>
                <w:szCs w:val="22"/>
              </w:rPr>
              <w:t>0</w:t>
            </w:r>
            <w:r w:rsidR="00EC2BBF" w:rsidRPr="00843157">
              <w:rPr>
                <w:rFonts w:asciiTheme="minorHAnsi" w:hAnsiTheme="minorHAnsi" w:cs="Arial"/>
                <w:sz w:val="22"/>
                <w:szCs w:val="22"/>
              </w:rPr>
              <w:t>.</w:t>
            </w:r>
            <w:r w:rsidRPr="00843157">
              <w:rPr>
                <w:rFonts w:asciiTheme="minorHAnsi" w:hAnsiTheme="minorHAnsi" w:cs="Arial"/>
                <w:sz w:val="22"/>
                <w:szCs w:val="22"/>
              </w:rPr>
              <w:t>0</w:t>
            </w:r>
          </w:p>
        </w:tc>
        <w:tc>
          <w:tcPr>
            <w:tcW w:w="2822" w:type="dxa"/>
            <w:vAlign w:val="center"/>
          </w:tcPr>
          <w:p w:rsidR="00C4712D" w:rsidRPr="00843157" w:rsidRDefault="00C4712D" w:rsidP="006F4AD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sz w:val="22"/>
                <w:szCs w:val="22"/>
              </w:rPr>
              <w:t>19 December 2017</w:t>
            </w:r>
          </w:p>
        </w:tc>
        <w:tc>
          <w:tcPr>
            <w:tcW w:w="5520" w:type="dxa"/>
            <w:vAlign w:val="center"/>
          </w:tcPr>
          <w:p w:rsidR="0013413D" w:rsidRPr="00843157" w:rsidRDefault="0090388A" w:rsidP="006F4AD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 w:rsidRPr="00843157">
              <w:rPr>
                <w:rFonts w:asciiTheme="minorHAnsi" w:hAnsiTheme="minorHAnsi" w:cs="Arial"/>
                <w:sz w:val="22"/>
                <w:szCs w:val="22"/>
              </w:rPr>
              <w:t>Initial Creation</w:t>
            </w:r>
          </w:p>
        </w:tc>
        <w:tc>
          <w:tcPr>
            <w:tcW w:w="3960" w:type="dxa"/>
            <w:vAlign w:val="center"/>
          </w:tcPr>
          <w:p w:rsidR="0013413D" w:rsidRPr="00843157" w:rsidRDefault="00C4712D" w:rsidP="006F4AD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 w:rsidRPr="00843157"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8F561F" w:rsidRPr="00843157" w:rsidTr="0092648A">
        <w:trPr>
          <w:trHeight w:val="352"/>
        </w:trPr>
        <w:tc>
          <w:tcPr>
            <w:tcW w:w="1618" w:type="dxa"/>
            <w:vAlign w:val="center"/>
          </w:tcPr>
          <w:p w:rsidR="008F561F" w:rsidRPr="00843157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0.1</w:t>
            </w:r>
          </w:p>
        </w:tc>
        <w:tc>
          <w:tcPr>
            <w:tcW w:w="2822" w:type="dxa"/>
            <w:vAlign w:val="center"/>
          </w:tcPr>
          <w:p w:rsidR="008F561F" w:rsidRPr="00843157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21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December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2017</w:t>
            </w:r>
          </w:p>
        </w:tc>
        <w:tc>
          <w:tcPr>
            <w:tcW w:w="5520" w:type="dxa"/>
            <w:vAlign w:val="center"/>
          </w:tcPr>
          <w:p w:rsidR="008F561F" w:rsidRPr="00843157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Continue initial creation</w:t>
            </w:r>
          </w:p>
        </w:tc>
        <w:tc>
          <w:tcPr>
            <w:tcW w:w="3960" w:type="dxa"/>
          </w:tcPr>
          <w:p w:rsidR="008F561F" w:rsidRDefault="008F561F" w:rsidP="008F561F">
            <w:r w:rsidRPr="00774E68"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 w:rsidRPr="00774E68"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8F561F" w:rsidRPr="00843157" w:rsidTr="0092648A">
        <w:trPr>
          <w:trHeight w:val="352"/>
        </w:trPr>
        <w:tc>
          <w:tcPr>
            <w:tcW w:w="1618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0.2</w:t>
            </w:r>
          </w:p>
        </w:tc>
        <w:tc>
          <w:tcPr>
            <w:tcW w:w="2822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3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January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2018</w:t>
            </w:r>
          </w:p>
        </w:tc>
        <w:tc>
          <w:tcPr>
            <w:tcW w:w="5520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Add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high</w:t>
            </w:r>
            <w:r w:rsidR="007B5436">
              <w:rPr>
                <w:rFonts w:asciiTheme="minorHAnsi" w:hAnsiTheme="minorHAnsi" w:cs="Arial"/>
                <w:noProof/>
                <w:sz w:val="22"/>
                <w:szCs w:val="22"/>
              </w:rPr>
              <w:t>-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level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process flow – asset selling &amp; write off</w:t>
            </w:r>
          </w:p>
        </w:tc>
        <w:tc>
          <w:tcPr>
            <w:tcW w:w="3960" w:type="dxa"/>
          </w:tcPr>
          <w:p w:rsidR="008F561F" w:rsidRDefault="008F561F" w:rsidP="008F561F">
            <w:r w:rsidRPr="00774E68"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 w:rsidRPr="00774E68"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8F561F" w:rsidRPr="00843157" w:rsidTr="0092648A">
        <w:trPr>
          <w:trHeight w:val="352"/>
        </w:trPr>
        <w:tc>
          <w:tcPr>
            <w:tcW w:w="1618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0.3</w:t>
            </w:r>
          </w:p>
        </w:tc>
        <w:tc>
          <w:tcPr>
            <w:tcW w:w="2822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4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January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2018</w:t>
            </w:r>
          </w:p>
        </w:tc>
        <w:tc>
          <w:tcPr>
            <w:tcW w:w="5520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Refine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high</w:t>
            </w:r>
            <w:r w:rsidR="007B5436">
              <w:rPr>
                <w:rFonts w:asciiTheme="minorHAnsi" w:hAnsiTheme="minorHAnsi" w:cs="Arial"/>
                <w:noProof/>
                <w:sz w:val="22"/>
                <w:szCs w:val="22"/>
              </w:rPr>
              <w:t>-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level</w:t>
            </w:r>
            <w:r w:rsidR="007B5436">
              <w:rPr>
                <w:rFonts w:asciiTheme="minorHAnsi" w:hAnsiTheme="minorHAnsi" w:cs="Arial"/>
                <w:sz w:val="22"/>
                <w:szCs w:val="22"/>
              </w:rPr>
              <w:t xml:space="preserve"> process flow, add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business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rule</w:t>
            </w:r>
            <w:r w:rsidR="007B5436">
              <w:rPr>
                <w:rFonts w:asciiTheme="minorHAnsi" w:hAnsiTheme="minorHAnsi" w:cs="Arial"/>
                <w:sz w:val="22"/>
                <w:szCs w:val="22"/>
              </w:rPr>
              <w:t>s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to asset selling and write off high level</w:t>
            </w:r>
          </w:p>
        </w:tc>
        <w:tc>
          <w:tcPr>
            <w:tcW w:w="3960" w:type="dxa"/>
          </w:tcPr>
          <w:p w:rsidR="008F561F" w:rsidRDefault="008F561F" w:rsidP="008F561F">
            <w:r w:rsidRPr="00774E68"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 w:rsidRPr="00774E68"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8F561F" w:rsidRPr="00843157" w:rsidTr="0092648A">
        <w:trPr>
          <w:trHeight w:val="352"/>
        </w:trPr>
        <w:tc>
          <w:tcPr>
            <w:tcW w:w="1618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0.4</w:t>
            </w:r>
          </w:p>
        </w:tc>
        <w:tc>
          <w:tcPr>
            <w:tcW w:w="2822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5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January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2018</w:t>
            </w:r>
          </w:p>
        </w:tc>
        <w:tc>
          <w:tcPr>
            <w:tcW w:w="5520" w:type="dxa"/>
            <w:vAlign w:val="center"/>
          </w:tcPr>
          <w:p w:rsidR="008F561F" w:rsidRDefault="008F561F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 detail information, add list of report</w:t>
            </w:r>
          </w:p>
        </w:tc>
        <w:tc>
          <w:tcPr>
            <w:tcW w:w="3960" w:type="dxa"/>
          </w:tcPr>
          <w:p w:rsidR="008F561F" w:rsidRDefault="008F561F" w:rsidP="008F561F">
            <w:r w:rsidRPr="00774E68"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 w:rsidRPr="00774E68"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5118C4" w:rsidRPr="00843157" w:rsidTr="0092648A">
        <w:trPr>
          <w:trHeight w:val="352"/>
        </w:trPr>
        <w:tc>
          <w:tcPr>
            <w:tcW w:w="1618" w:type="dxa"/>
            <w:vAlign w:val="center"/>
          </w:tcPr>
          <w:p w:rsidR="005118C4" w:rsidRDefault="005118C4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0.5</w:t>
            </w:r>
          </w:p>
        </w:tc>
        <w:tc>
          <w:tcPr>
            <w:tcW w:w="2822" w:type="dxa"/>
            <w:vAlign w:val="center"/>
          </w:tcPr>
          <w:p w:rsidR="005118C4" w:rsidRDefault="005118C4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6 January 2018</w:t>
            </w:r>
          </w:p>
        </w:tc>
        <w:tc>
          <w:tcPr>
            <w:tcW w:w="5520" w:type="dxa"/>
            <w:vAlign w:val="center"/>
          </w:tcPr>
          <w:p w:rsidR="005118C4" w:rsidRDefault="005118C4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 all diagram flow and refine business rule after additional CR asset selection in MFAPPL</w:t>
            </w:r>
          </w:p>
        </w:tc>
        <w:tc>
          <w:tcPr>
            <w:tcW w:w="3960" w:type="dxa"/>
          </w:tcPr>
          <w:p w:rsidR="005118C4" w:rsidRPr="00774E68" w:rsidRDefault="005118C4" w:rsidP="008F561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7C5A8A" w:rsidRPr="00843157" w:rsidTr="0092648A">
        <w:trPr>
          <w:trHeight w:val="352"/>
        </w:trPr>
        <w:tc>
          <w:tcPr>
            <w:tcW w:w="1618" w:type="dxa"/>
            <w:vAlign w:val="center"/>
          </w:tcPr>
          <w:p w:rsidR="007C5A8A" w:rsidRDefault="007C5A8A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0.6</w:t>
            </w:r>
          </w:p>
        </w:tc>
        <w:tc>
          <w:tcPr>
            <w:tcW w:w="2822" w:type="dxa"/>
            <w:vAlign w:val="center"/>
          </w:tcPr>
          <w:p w:rsidR="007C5A8A" w:rsidRDefault="007C5A8A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7 January 2018</w:t>
            </w:r>
          </w:p>
        </w:tc>
        <w:tc>
          <w:tcPr>
            <w:tcW w:w="5520" w:type="dxa"/>
            <w:vAlign w:val="center"/>
          </w:tcPr>
          <w:p w:rsidR="007C5A8A" w:rsidRDefault="007C5A8A" w:rsidP="008F561F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Change module code b</w:t>
            </w:r>
            <w:r w:rsidR="00412E15">
              <w:rPr>
                <w:rFonts w:asciiTheme="minorHAnsi" w:hAnsiTheme="minorHAnsi" w:cs="Arial"/>
                <w:sz w:val="22"/>
                <w:szCs w:val="22"/>
              </w:rPr>
              <w:t>ased on TBD phase 2, refine all diagram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flow.</w:t>
            </w:r>
          </w:p>
        </w:tc>
        <w:tc>
          <w:tcPr>
            <w:tcW w:w="3960" w:type="dxa"/>
          </w:tcPr>
          <w:p w:rsidR="007C5A8A" w:rsidRDefault="007C5A8A" w:rsidP="008F561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7A0992" w:rsidRPr="00843157" w:rsidTr="0092648A">
        <w:trPr>
          <w:trHeight w:val="352"/>
        </w:trPr>
        <w:tc>
          <w:tcPr>
            <w:tcW w:w="1618" w:type="dxa"/>
            <w:vAlign w:val="center"/>
          </w:tcPr>
          <w:p w:rsidR="007A0992" w:rsidRDefault="00D74743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</w:t>
            </w:r>
            <w:r w:rsidR="00596A5F">
              <w:rPr>
                <w:rFonts w:asciiTheme="minorHAnsi" w:hAnsiTheme="minorHAnsi" w:cs="Arial"/>
                <w:sz w:val="22"/>
                <w:szCs w:val="22"/>
              </w:rPr>
              <w:t>.0</w:t>
            </w:r>
          </w:p>
        </w:tc>
        <w:tc>
          <w:tcPr>
            <w:tcW w:w="2822" w:type="dxa"/>
            <w:vAlign w:val="center"/>
          </w:tcPr>
          <w:p w:rsidR="007A0992" w:rsidRDefault="007A0992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8 January 2018</w:t>
            </w:r>
          </w:p>
        </w:tc>
        <w:tc>
          <w:tcPr>
            <w:tcW w:w="5520" w:type="dxa"/>
            <w:vAlign w:val="center"/>
          </w:tcPr>
          <w:p w:rsidR="007A0992" w:rsidRDefault="007A0992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</w:t>
            </w:r>
            <w:r w:rsidRPr="007A0992">
              <w:rPr>
                <w:rFonts w:asciiTheme="minorHAnsi" w:hAnsiTheme="minorHAnsi" w:cs="Arial"/>
                <w:sz w:val="22"/>
                <w:szCs w:val="22"/>
                <w:vertAlign w:val="superscript"/>
              </w:rPr>
              <w:t>st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Baseline</w:t>
            </w:r>
          </w:p>
        </w:tc>
        <w:tc>
          <w:tcPr>
            <w:tcW w:w="3960" w:type="dxa"/>
          </w:tcPr>
          <w:p w:rsidR="007A0992" w:rsidRDefault="007A0992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iarna Roosy</w:t>
            </w:r>
          </w:p>
        </w:tc>
      </w:tr>
      <w:tr w:rsidR="00D74743" w:rsidRPr="00843157" w:rsidTr="0092648A">
        <w:trPr>
          <w:trHeight w:val="352"/>
        </w:trPr>
        <w:tc>
          <w:tcPr>
            <w:tcW w:w="1618" w:type="dxa"/>
            <w:vAlign w:val="center"/>
          </w:tcPr>
          <w:p w:rsidR="00D74743" w:rsidRDefault="00D74743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.1</w:t>
            </w:r>
          </w:p>
        </w:tc>
        <w:tc>
          <w:tcPr>
            <w:tcW w:w="2822" w:type="dxa"/>
            <w:vAlign w:val="center"/>
          </w:tcPr>
          <w:p w:rsidR="00D74743" w:rsidRDefault="00D74743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3 February 2018</w:t>
            </w:r>
          </w:p>
        </w:tc>
        <w:tc>
          <w:tcPr>
            <w:tcW w:w="5520" w:type="dxa"/>
            <w:vAlign w:val="center"/>
          </w:tcPr>
          <w:p w:rsidR="00D74743" w:rsidRDefault="00D74743" w:rsidP="00B9394D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</w:t>
            </w:r>
            <w:r w:rsidR="00B9394D">
              <w:rPr>
                <w:rFonts w:asciiTheme="minorHAnsi" w:hAnsiTheme="minorHAnsi" w:cs="Arial"/>
                <w:sz w:val="22"/>
                <w:szCs w:val="22"/>
              </w:rPr>
              <w:t xml:space="preserve"> all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</w:t>
            </w:r>
            <w:r w:rsidR="00B9394D">
              <w:rPr>
                <w:rFonts w:asciiTheme="minorHAnsi" w:hAnsiTheme="minorHAnsi" w:cs="Arial"/>
                <w:sz w:val="22"/>
                <w:szCs w:val="22"/>
              </w:rPr>
              <w:t>asset selling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diagram flow, and add more business rule based on CR asset selection in MFAPPL</w:t>
            </w:r>
            <w:r w:rsidR="00B9394D">
              <w:rPr>
                <w:rFonts w:asciiTheme="minorHAnsi" w:hAnsiTheme="minorHAnsi" w:cs="Arial"/>
                <w:sz w:val="22"/>
                <w:szCs w:val="22"/>
              </w:rPr>
              <w:t xml:space="preserve"> in all asset selling detail level process flow</w:t>
            </w:r>
          </w:p>
        </w:tc>
        <w:tc>
          <w:tcPr>
            <w:tcW w:w="3960" w:type="dxa"/>
          </w:tcPr>
          <w:p w:rsidR="00D74743" w:rsidRDefault="00D74743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3600FD" w:rsidRPr="00843157" w:rsidTr="003C1EC0">
        <w:trPr>
          <w:trHeight w:val="264"/>
        </w:trPr>
        <w:tc>
          <w:tcPr>
            <w:tcW w:w="1618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lastRenderedPageBreak/>
              <w:t>Revision</w:t>
            </w:r>
          </w:p>
        </w:tc>
        <w:tc>
          <w:tcPr>
            <w:tcW w:w="2822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 Date</w:t>
            </w:r>
          </w:p>
        </w:tc>
        <w:tc>
          <w:tcPr>
            <w:tcW w:w="5520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 Description</w:t>
            </w:r>
          </w:p>
        </w:tc>
        <w:tc>
          <w:tcPr>
            <w:tcW w:w="3960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Author</w:t>
            </w:r>
          </w:p>
        </w:tc>
      </w:tr>
      <w:tr w:rsidR="00E50D8E" w:rsidRPr="00843157" w:rsidTr="00D04FA6">
        <w:trPr>
          <w:trHeight w:val="352"/>
        </w:trPr>
        <w:tc>
          <w:tcPr>
            <w:tcW w:w="1618" w:type="dxa"/>
            <w:vAlign w:val="center"/>
          </w:tcPr>
          <w:p w:rsidR="00E50D8E" w:rsidRDefault="00E50D8E" w:rsidP="00D04FA6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0</w:t>
            </w:r>
          </w:p>
        </w:tc>
        <w:tc>
          <w:tcPr>
            <w:tcW w:w="2822" w:type="dxa"/>
            <w:vAlign w:val="center"/>
          </w:tcPr>
          <w:p w:rsidR="00E50D8E" w:rsidRDefault="00E50D8E" w:rsidP="00D04FA6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3 February 2018</w:t>
            </w:r>
          </w:p>
        </w:tc>
        <w:tc>
          <w:tcPr>
            <w:tcW w:w="5520" w:type="dxa"/>
            <w:vAlign w:val="center"/>
          </w:tcPr>
          <w:p w:rsidR="00E50D8E" w:rsidRDefault="00E50D8E" w:rsidP="00D04FA6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</w:t>
            </w:r>
            <w:r w:rsidRPr="00B9394D">
              <w:rPr>
                <w:rFonts w:asciiTheme="minorHAnsi" w:hAnsiTheme="minorHAnsi" w:cs="Arial"/>
                <w:sz w:val="22"/>
                <w:szCs w:val="22"/>
                <w:vertAlign w:val="superscript"/>
              </w:rPr>
              <w:t>nd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baseline</w:t>
            </w:r>
          </w:p>
        </w:tc>
        <w:tc>
          <w:tcPr>
            <w:tcW w:w="3960" w:type="dxa"/>
          </w:tcPr>
          <w:p w:rsidR="00E50D8E" w:rsidRDefault="00E50D8E" w:rsidP="00D04FA6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iarna Roosy</w:t>
            </w:r>
          </w:p>
        </w:tc>
      </w:tr>
      <w:tr w:rsidR="00B9394D" w:rsidRPr="00843157" w:rsidTr="0092648A">
        <w:trPr>
          <w:trHeight w:val="352"/>
        </w:trPr>
        <w:tc>
          <w:tcPr>
            <w:tcW w:w="1618" w:type="dxa"/>
            <w:vAlign w:val="center"/>
          </w:tcPr>
          <w:p w:rsidR="00B9394D" w:rsidRDefault="00E50D8E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1</w:t>
            </w:r>
          </w:p>
        </w:tc>
        <w:tc>
          <w:tcPr>
            <w:tcW w:w="2822" w:type="dxa"/>
            <w:vAlign w:val="center"/>
          </w:tcPr>
          <w:p w:rsidR="00B9394D" w:rsidRDefault="00B9394D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20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February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2018</w:t>
            </w:r>
          </w:p>
        </w:tc>
        <w:tc>
          <w:tcPr>
            <w:tcW w:w="5520" w:type="dxa"/>
            <w:vAlign w:val="center"/>
          </w:tcPr>
          <w:p w:rsidR="00B9394D" w:rsidRDefault="00B9394D" w:rsidP="00B9394D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view and correction</w:t>
            </w:r>
          </w:p>
        </w:tc>
        <w:tc>
          <w:tcPr>
            <w:tcW w:w="3960" w:type="dxa"/>
          </w:tcPr>
          <w:p w:rsidR="00B9394D" w:rsidRDefault="00B9394D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iarna Roosy</w:t>
            </w:r>
          </w:p>
        </w:tc>
      </w:tr>
      <w:tr w:rsidR="00B9394D" w:rsidRPr="00843157" w:rsidTr="0092648A">
        <w:trPr>
          <w:trHeight w:val="352"/>
        </w:trPr>
        <w:tc>
          <w:tcPr>
            <w:tcW w:w="1618" w:type="dxa"/>
            <w:vAlign w:val="center"/>
          </w:tcPr>
          <w:p w:rsidR="00B9394D" w:rsidRDefault="00E50D8E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2</w:t>
            </w:r>
          </w:p>
        </w:tc>
        <w:tc>
          <w:tcPr>
            <w:tcW w:w="2822" w:type="dxa"/>
            <w:vAlign w:val="center"/>
          </w:tcPr>
          <w:p w:rsidR="00B9394D" w:rsidRDefault="00B9394D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21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February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2018</w:t>
            </w:r>
          </w:p>
        </w:tc>
        <w:tc>
          <w:tcPr>
            <w:tcW w:w="5520" w:type="dxa"/>
            <w:vAlign w:val="center"/>
          </w:tcPr>
          <w:p w:rsidR="00B9394D" w:rsidRDefault="00B9394D" w:rsidP="00B9394D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view and correction</w:t>
            </w:r>
          </w:p>
        </w:tc>
        <w:tc>
          <w:tcPr>
            <w:tcW w:w="3960" w:type="dxa"/>
          </w:tcPr>
          <w:p w:rsidR="00B9394D" w:rsidRDefault="00B9394D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iarna Roosy</w:t>
            </w:r>
          </w:p>
        </w:tc>
      </w:tr>
      <w:tr w:rsidR="00E50D8E" w:rsidRPr="00843157" w:rsidTr="0092648A">
        <w:trPr>
          <w:trHeight w:val="352"/>
        </w:trPr>
        <w:tc>
          <w:tcPr>
            <w:tcW w:w="1618" w:type="dxa"/>
            <w:vAlign w:val="center"/>
          </w:tcPr>
          <w:p w:rsidR="00E50D8E" w:rsidRDefault="00E50D8E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3</w:t>
            </w:r>
          </w:p>
        </w:tc>
        <w:tc>
          <w:tcPr>
            <w:tcW w:w="2822" w:type="dxa"/>
            <w:vAlign w:val="center"/>
          </w:tcPr>
          <w:p w:rsidR="00E50D8E" w:rsidRDefault="00E50D8E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3 February 2018</w:t>
            </w:r>
          </w:p>
        </w:tc>
        <w:tc>
          <w:tcPr>
            <w:tcW w:w="5520" w:type="dxa"/>
            <w:vAlign w:val="center"/>
          </w:tcPr>
          <w:p w:rsidR="00E50D8E" w:rsidRDefault="00E50D8E" w:rsidP="00B9394D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Refine asset selling process flow based on </w:t>
            </w:r>
            <w:r w:rsidR="007B5436">
              <w:rPr>
                <w:rFonts w:asciiTheme="minorHAnsi" w:hAnsiTheme="minorHAnsi" w:cs="Arial"/>
                <w:sz w:val="22"/>
                <w:szCs w:val="22"/>
              </w:rPr>
              <w:t xml:space="preserve">the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new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requirement from Accounting and IC, such as:</w:t>
            </w:r>
          </w:p>
          <w:p w:rsidR="00E50D8E" w:rsidRDefault="003133F6" w:rsidP="0069038E">
            <w:pPr>
              <w:pStyle w:val="DelText"/>
              <w:numPr>
                <w:ilvl w:val="0"/>
                <w:numId w:val="40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Asset Selling</w:t>
            </w:r>
            <w:r w:rsidR="00E50D8E">
              <w:rPr>
                <w:rFonts w:asciiTheme="minorHAnsi" w:hAnsiTheme="minorHAnsi" w:cs="Arial"/>
                <w:sz w:val="22"/>
                <w:szCs w:val="22"/>
              </w:rPr>
              <w:t xml:space="preserve"> decomposition process (page 10), </w:t>
            </w:r>
          </w:p>
          <w:p w:rsidR="00E50D8E" w:rsidRDefault="00E50D8E" w:rsidP="0069038E">
            <w:pPr>
              <w:pStyle w:val="DelText"/>
              <w:numPr>
                <w:ilvl w:val="0"/>
                <w:numId w:val="40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asset selling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high</w:t>
            </w:r>
            <w:r w:rsidR="007B5436">
              <w:rPr>
                <w:rFonts w:asciiTheme="minorHAnsi" w:hAnsiTheme="minorHAnsi" w:cs="Arial"/>
                <w:noProof/>
                <w:sz w:val="22"/>
                <w:szCs w:val="22"/>
              </w:rPr>
              <w:t>-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level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process flow (page 13)</w:t>
            </w:r>
          </w:p>
          <w:p w:rsidR="00E50D8E" w:rsidRDefault="00E50D8E" w:rsidP="0069038E">
            <w:pPr>
              <w:pStyle w:val="DelText"/>
              <w:numPr>
                <w:ilvl w:val="0"/>
                <w:numId w:val="40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asset selling detail l</w:t>
            </w:r>
            <w:r w:rsidR="00BE1BF8">
              <w:rPr>
                <w:rFonts w:asciiTheme="minorHAnsi" w:hAnsiTheme="minorHAnsi" w:cs="Arial"/>
                <w:sz w:val="22"/>
                <w:szCs w:val="22"/>
              </w:rPr>
              <w:t>evel process flow (page 21-36</w:t>
            </w:r>
            <w:r>
              <w:rPr>
                <w:rFonts w:asciiTheme="minorHAnsi" w:hAnsiTheme="minorHAnsi" w:cs="Arial"/>
                <w:sz w:val="22"/>
                <w:szCs w:val="22"/>
              </w:rPr>
              <w:t>)</w:t>
            </w:r>
          </w:p>
          <w:p w:rsidR="00E50D8E" w:rsidRDefault="003D3F01" w:rsidP="0069038E">
            <w:pPr>
              <w:pStyle w:val="DelText"/>
              <w:numPr>
                <w:ilvl w:val="0"/>
                <w:numId w:val="40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Change/add</w:t>
            </w:r>
            <w:r w:rsidR="00E50D8E">
              <w:rPr>
                <w:rFonts w:asciiTheme="minorHAnsi" w:hAnsiTheme="minorHAnsi" w:cs="Arial"/>
                <w:sz w:val="22"/>
                <w:szCs w:val="22"/>
              </w:rPr>
              <w:t xml:space="preserve"> more business rule related to MFAPPL side.</w:t>
            </w:r>
          </w:p>
          <w:p w:rsidR="00BE1BF8" w:rsidRDefault="00BE1BF8" w:rsidP="0069038E">
            <w:pPr>
              <w:pStyle w:val="DelText"/>
              <w:numPr>
                <w:ilvl w:val="0"/>
                <w:numId w:val="40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Change detail level process for Monitoring Asset Selling to </w:t>
            </w:r>
            <w:r w:rsidR="003D3F01">
              <w:rPr>
                <w:rFonts w:asciiTheme="minorHAnsi" w:hAnsiTheme="minorHAnsi" w:cs="Arial"/>
                <w:sz w:val="22"/>
                <w:szCs w:val="22"/>
              </w:rPr>
              <w:t>manage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asset selling report. (diagram flow and business rule page 37-40)</w:t>
            </w:r>
          </w:p>
        </w:tc>
        <w:tc>
          <w:tcPr>
            <w:tcW w:w="3960" w:type="dxa"/>
          </w:tcPr>
          <w:p w:rsidR="00E50D8E" w:rsidRDefault="005839C3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F9210C" w:rsidRPr="00843157" w:rsidTr="0092648A">
        <w:trPr>
          <w:trHeight w:val="352"/>
        </w:trPr>
        <w:tc>
          <w:tcPr>
            <w:tcW w:w="1618" w:type="dxa"/>
            <w:vAlign w:val="center"/>
          </w:tcPr>
          <w:p w:rsidR="00F9210C" w:rsidRDefault="008E2442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4</w:t>
            </w:r>
          </w:p>
        </w:tc>
        <w:tc>
          <w:tcPr>
            <w:tcW w:w="2822" w:type="dxa"/>
            <w:vAlign w:val="center"/>
          </w:tcPr>
          <w:p w:rsidR="00F9210C" w:rsidRDefault="008E2442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4 June 2018</w:t>
            </w:r>
          </w:p>
        </w:tc>
        <w:tc>
          <w:tcPr>
            <w:tcW w:w="5520" w:type="dxa"/>
            <w:vAlign w:val="center"/>
          </w:tcPr>
          <w:p w:rsidR="00565B01" w:rsidRDefault="008E2442" w:rsidP="00B9394D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Add information after change request by SBD for next go live:</w:t>
            </w:r>
          </w:p>
          <w:p w:rsidR="000D6079" w:rsidRDefault="000D6079" w:rsidP="0069038E">
            <w:pPr>
              <w:pStyle w:val="DelText"/>
              <w:numPr>
                <w:ilvl w:val="0"/>
                <w:numId w:val="5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 asset selection feature in MFAPPL based on current cases and development.</w:t>
            </w:r>
          </w:p>
          <w:p w:rsidR="00565B01" w:rsidRDefault="00565B01" w:rsidP="0069038E">
            <w:pPr>
              <w:pStyle w:val="DelText"/>
              <w:numPr>
                <w:ilvl w:val="0"/>
                <w:numId w:val="5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move Asset Write Off process from the document, as it will be developed in OLSS next phase.</w:t>
            </w:r>
          </w:p>
          <w:p w:rsidR="008E2442" w:rsidRDefault="008E2442" w:rsidP="0069038E">
            <w:pPr>
              <w:pStyle w:val="DelText"/>
              <w:numPr>
                <w:ilvl w:val="0"/>
                <w:numId w:val="54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Manage asset selling screen feature (business rule)</w:t>
            </w:r>
          </w:p>
          <w:p w:rsidR="008E2442" w:rsidRDefault="008E2442" w:rsidP="0069038E">
            <w:pPr>
              <w:pStyle w:val="DelText"/>
              <w:numPr>
                <w:ilvl w:val="0"/>
                <w:numId w:val="54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Manage asset selling detail process flow (business rule &amp; diagram flow)</w:t>
            </w:r>
          </w:p>
          <w:p w:rsidR="008E2442" w:rsidRDefault="008E2442" w:rsidP="0069038E">
            <w:pPr>
              <w:pStyle w:val="DelText"/>
              <w:numPr>
                <w:ilvl w:val="0"/>
                <w:numId w:val="54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Manage asset report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high</w:t>
            </w:r>
            <w:r w:rsidR="007B5436">
              <w:rPr>
                <w:rFonts w:asciiTheme="minorHAnsi" w:hAnsiTheme="minorHAnsi" w:cs="Arial"/>
                <w:noProof/>
                <w:sz w:val="22"/>
                <w:szCs w:val="22"/>
              </w:rPr>
              <w:t>-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level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process flow (business rule and diagram flow)</w:t>
            </w:r>
          </w:p>
        </w:tc>
        <w:tc>
          <w:tcPr>
            <w:tcW w:w="3960" w:type="dxa"/>
          </w:tcPr>
          <w:p w:rsidR="00F9210C" w:rsidRDefault="005839C3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763835" w:rsidRPr="00843157" w:rsidTr="0092648A">
        <w:trPr>
          <w:trHeight w:val="352"/>
        </w:trPr>
        <w:tc>
          <w:tcPr>
            <w:tcW w:w="1618" w:type="dxa"/>
            <w:vAlign w:val="center"/>
          </w:tcPr>
          <w:p w:rsidR="00763835" w:rsidRDefault="00763835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5</w:t>
            </w:r>
          </w:p>
        </w:tc>
        <w:tc>
          <w:tcPr>
            <w:tcW w:w="2822" w:type="dxa"/>
            <w:vAlign w:val="center"/>
          </w:tcPr>
          <w:p w:rsidR="00763835" w:rsidRDefault="00623876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2 July</w:t>
            </w:r>
            <w:r w:rsidR="00763835">
              <w:rPr>
                <w:rFonts w:asciiTheme="minorHAnsi" w:hAnsiTheme="minorHAnsi" w:cs="Arial"/>
                <w:sz w:val="22"/>
                <w:szCs w:val="22"/>
              </w:rPr>
              <w:t xml:space="preserve"> 2018</w:t>
            </w:r>
          </w:p>
        </w:tc>
        <w:tc>
          <w:tcPr>
            <w:tcW w:w="5520" w:type="dxa"/>
            <w:vAlign w:val="center"/>
          </w:tcPr>
          <w:p w:rsidR="00763835" w:rsidRDefault="00763835" w:rsidP="00B9394D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 business rule in mostly all point in detail level</w:t>
            </w:r>
          </w:p>
        </w:tc>
        <w:tc>
          <w:tcPr>
            <w:tcW w:w="3960" w:type="dxa"/>
          </w:tcPr>
          <w:p w:rsidR="00763835" w:rsidRDefault="00763835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3600FD" w:rsidRPr="00843157" w:rsidTr="003C1EC0">
        <w:trPr>
          <w:trHeight w:val="264"/>
        </w:trPr>
        <w:tc>
          <w:tcPr>
            <w:tcW w:w="1618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lastRenderedPageBreak/>
              <w:t>Revision</w:t>
            </w:r>
          </w:p>
        </w:tc>
        <w:tc>
          <w:tcPr>
            <w:tcW w:w="2822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 Date</w:t>
            </w:r>
          </w:p>
        </w:tc>
        <w:tc>
          <w:tcPr>
            <w:tcW w:w="5520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Revision Description</w:t>
            </w:r>
          </w:p>
        </w:tc>
        <w:tc>
          <w:tcPr>
            <w:tcW w:w="3960" w:type="dxa"/>
            <w:vAlign w:val="center"/>
          </w:tcPr>
          <w:p w:rsidR="003600FD" w:rsidRPr="00843157" w:rsidRDefault="003600FD" w:rsidP="003C1EC0">
            <w:pPr>
              <w:pStyle w:val="TableHeading"/>
              <w:spacing w:before="0" w:after="0"/>
              <w:ind w:right="-78"/>
              <w:rPr>
                <w:rFonts w:asciiTheme="minorHAnsi" w:hAnsiTheme="minorHAnsi"/>
                <w:sz w:val="22"/>
                <w:szCs w:val="22"/>
              </w:rPr>
            </w:pPr>
            <w:r w:rsidRPr="00843157">
              <w:rPr>
                <w:rFonts w:asciiTheme="minorHAnsi" w:hAnsiTheme="minorHAnsi"/>
                <w:sz w:val="22"/>
                <w:szCs w:val="22"/>
              </w:rPr>
              <w:t>Author</w:t>
            </w:r>
          </w:p>
        </w:tc>
      </w:tr>
      <w:tr w:rsidR="001F51CD" w:rsidRPr="00843157" w:rsidTr="0092648A">
        <w:trPr>
          <w:trHeight w:val="352"/>
        </w:trPr>
        <w:tc>
          <w:tcPr>
            <w:tcW w:w="1618" w:type="dxa"/>
            <w:vAlign w:val="center"/>
          </w:tcPr>
          <w:p w:rsidR="001F51CD" w:rsidRDefault="001F51CD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6</w:t>
            </w:r>
          </w:p>
        </w:tc>
        <w:tc>
          <w:tcPr>
            <w:tcW w:w="2822" w:type="dxa"/>
            <w:vAlign w:val="center"/>
          </w:tcPr>
          <w:p w:rsidR="001F51CD" w:rsidRDefault="001F51CD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7 August 2018</w:t>
            </w:r>
          </w:p>
        </w:tc>
        <w:tc>
          <w:tcPr>
            <w:tcW w:w="5520" w:type="dxa"/>
            <w:vAlign w:val="center"/>
          </w:tcPr>
          <w:p w:rsidR="001F51CD" w:rsidRDefault="001F51CD" w:rsidP="0083129F">
            <w:pPr>
              <w:pStyle w:val="DelText"/>
              <w:numPr>
                <w:ilvl w:val="0"/>
                <w:numId w:val="6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Add new information for Profit Analysis business rule based on new change request.</w:t>
            </w:r>
          </w:p>
          <w:p w:rsidR="0083129F" w:rsidRDefault="0083129F" w:rsidP="0083129F">
            <w:pPr>
              <w:pStyle w:val="DelText"/>
              <w:numPr>
                <w:ilvl w:val="0"/>
                <w:numId w:val="6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Spell checking</w:t>
            </w:r>
          </w:p>
        </w:tc>
        <w:tc>
          <w:tcPr>
            <w:tcW w:w="3960" w:type="dxa"/>
          </w:tcPr>
          <w:p w:rsidR="001F51CD" w:rsidRDefault="001F51CD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543480" w:rsidRPr="00843157" w:rsidTr="0092648A">
        <w:trPr>
          <w:trHeight w:val="352"/>
        </w:trPr>
        <w:tc>
          <w:tcPr>
            <w:tcW w:w="1618" w:type="dxa"/>
            <w:vAlign w:val="center"/>
          </w:tcPr>
          <w:p w:rsidR="00543480" w:rsidRDefault="00543480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7</w:t>
            </w:r>
          </w:p>
        </w:tc>
        <w:tc>
          <w:tcPr>
            <w:tcW w:w="2822" w:type="dxa"/>
            <w:vAlign w:val="center"/>
          </w:tcPr>
          <w:p w:rsidR="00543480" w:rsidRDefault="00543480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14 August 2018</w:t>
            </w:r>
          </w:p>
        </w:tc>
        <w:tc>
          <w:tcPr>
            <w:tcW w:w="5520" w:type="dxa"/>
            <w:vAlign w:val="center"/>
          </w:tcPr>
          <w:p w:rsidR="00543480" w:rsidRDefault="00543480" w:rsidP="0083129F">
            <w:pPr>
              <w:pStyle w:val="DelText"/>
              <w:numPr>
                <w:ilvl w:val="0"/>
                <w:numId w:val="6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 several details after reviewed.</w:t>
            </w:r>
          </w:p>
          <w:p w:rsidR="00543480" w:rsidRDefault="00543480" w:rsidP="0083129F">
            <w:pPr>
              <w:pStyle w:val="DelText"/>
              <w:numPr>
                <w:ilvl w:val="0"/>
                <w:numId w:val="6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Refine asset selling and manage report flow based on new Requirement for OLSS 2</w:t>
            </w:r>
            <w:r w:rsidRPr="00543480">
              <w:rPr>
                <w:rFonts w:asciiTheme="minorHAnsi" w:hAnsiTheme="minorHAnsi" w:cs="Arial"/>
                <w:sz w:val="22"/>
                <w:szCs w:val="22"/>
                <w:vertAlign w:val="superscript"/>
              </w:rPr>
              <w:t>nd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go</w:t>
            </w:r>
            <w:r w:rsidR="007B5436">
              <w:rPr>
                <w:rFonts w:asciiTheme="minorHAnsi" w:hAnsiTheme="minorHAnsi" w:cs="Arial"/>
                <w:noProof/>
                <w:sz w:val="22"/>
                <w:szCs w:val="22"/>
              </w:rPr>
              <w:t>-</w:t>
            </w:r>
            <w:r w:rsidRPr="007B5436">
              <w:rPr>
                <w:rFonts w:asciiTheme="minorHAnsi" w:hAnsiTheme="minorHAnsi" w:cs="Arial"/>
                <w:noProof/>
                <w:sz w:val="22"/>
                <w:szCs w:val="22"/>
              </w:rPr>
              <w:t>live</w:t>
            </w:r>
            <w:r>
              <w:rPr>
                <w:rFonts w:asciiTheme="minorHAnsi" w:hAnsiTheme="minorHAnsi" w:cs="Arial"/>
                <w:sz w:val="22"/>
                <w:szCs w:val="22"/>
              </w:rPr>
              <w:t xml:space="preserve"> phase.</w:t>
            </w:r>
          </w:p>
        </w:tc>
        <w:tc>
          <w:tcPr>
            <w:tcW w:w="3960" w:type="dxa"/>
          </w:tcPr>
          <w:p w:rsidR="00543480" w:rsidRDefault="00086CD6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  <w:tr w:rsidR="006570AB" w:rsidRPr="00843157" w:rsidTr="0092648A">
        <w:trPr>
          <w:trHeight w:val="352"/>
        </w:trPr>
        <w:tc>
          <w:tcPr>
            <w:tcW w:w="1618" w:type="dxa"/>
            <w:vAlign w:val="center"/>
          </w:tcPr>
          <w:p w:rsidR="006570AB" w:rsidRDefault="006570AB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.8</w:t>
            </w:r>
          </w:p>
        </w:tc>
        <w:tc>
          <w:tcPr>
            <w:tcW w:w="2822" w:type="dxa"/>
            <w:vAlign w:val="center"/>
          </w:tcPr>
          <w:p w:rsidR="006570AB" w:rsidRDefault="007B5436" w:rsidP="007A0992">
            <w:pPr>
              <w:pStyle w:val="DelText"/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24</w:t>
            </w:r>
            <w:r w:rsidR="006570AB">
              <w:rPr>
                <w:rFonts w:asciiTheme="minorHAnsi" w:hAnsiTheme="minorHAnsi" w:cs="Arial"/>
                <w:sz w:val="22"/>
                <w:szCs w:val="22"/>
              </w:rPr>
              <w:t xml:space="preserve"> October 2018</w:t>
            </w:r>
          </w:p>
        </w:tc>
        <w:tc>
          <w:tcPr>
            <w:tcW w:w="5520" w:type="dxa"/>
            <w:vAlign w:val="center"/>
          </w:tcPr>
          <w:p w:rsidR="006570AB" w:rsidRDefault="006570AB" w:rsidP="0083129F">
            <w:pPr>
              <w:pStyle w:val="DelText"/>
              <w:numPr>
                <w:ilvl w:val="0"/>
                <w:numId w:val="6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 xml:space="preserve">Add information in Payment receive OLSS, and manage asset selling report, based on changes in Manage </w:t>
            </w:r>
            <w:bookmarkStart w:id="0" w:name="_GoBack"/>
            <w:bookmarkEnd w:id="0"/>
            <w:r>
              <w:rPr>
                <w:rFonts w:asciiTheme="minorHAnsi" w:hAnsiTheme="minorHAnsi" w:cs="Arial"/>
                <w:sz w:val="22"/>
                <w:szCs w:val="22"/>
              </w:rPr>
              <w:t>Report for Auction type</w:t>
            </w:r>
          </w:p>
          <w:p w:rsidR="006570AB" w:rsidRDefault="006570AB" w:rsidP="0083129F">
            <w:pPr>
              <w:pStyle w:val="DelText"/>
              <w:numPr>
                <w:ilvl w:val="0"/>
                <w:numId w:val="65"/>
              </w:numPr>
              <w:spacing w:before="60"/>
              <w:rPr>
                <w:rFonts w:asciiTheme="minorHAnsi" w:hAnsiTheme="minorHAnsi" w:cs="Arial"/>
                <w:sz w:val="22"/>
                <w:szCs w:val="22"/>
              </w:rPr>
            </w:pPr>
            <w:r>
              <w:rPr>
                <w:rFonts w:asciiTheme="minorHAnsi" w:hAnsiTheme="minorHAnsi" w:cs="Arial"/>
                <w:sz w:val="22"/>
                <w:szCs w:val="22"/>
              </w:rPr>
              <w:t>Change diagram flow for Manage Asset Selling Memo and Manage Asset Selling report</w:t>
            </w:r>
          </w:p>
        </w:tc>
        <w:tc>
          <w:tcPr>
            <w:tcW w:w="3960" w:type="dxa"/>
          </w:tcPr>
          <w:p w:rsidR="006570AB" w:rsidRDefault="006570AB" w:rsidP="007A099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</w:tr>
    </w:tbl>
    <w:p w:rsidR="007971D7" w:rsidRPr="00843157" w:rsidRDefault="00575C2E" w:rsidP="007A0992">
      <w:pPr>
        <w:rPr>
          <w:rFonts w:asciiTheme="minorHAnsi" w:hAnsiTheme="minorHAnsi" w:cs="Arial"/>
        </w:rPr>
      </w:pPr>
      <w:bookmarkStart w:id="1" w:name="_Toc256538956"/>
      <w:bookmarkStart w:id="2" w:name="_Toc263143561"/>
      <w:bookmarkStart w:id="3" w:name="_Toc391714396"/>
      <w:bookmarkStart w:id="4" w:name="_Toc391714582"/>
      <w:bookmarkStart w:id="5" w:name="_Toc391782060"/>
      <w:bookmarkStart w:id="6" w:name="_Toc391782411"/>
      <w:bookmarkStart w:id="7" w:name="_Toc391782529"/>
      <w:bookmarkStart w:id="8" w:name="_Toc391787779"/>
      <w:bookmarkStart w:id="9" w:name="_Toc391787891"/>
      <w:bookmarkStart w:id="10" w:name="_Toc391789581"/>
      <w:bookmarkStart w:id="11" w:name="_Toc392060072"/>
      <w:r w:rsidRPr="00843157">
        <w:rPr>
          <w:rFonts w:asciiTheme="minorHAnsi" w:hAnsiTheme="minorHAnsi" w:cs="Arial"/>
        </w:rPr>
        <w:br w:type="page"/>
      </w:r>
      <w:r w:rsidR="007971D7" w:rsidRPr="00843157">
        <w:rPr>
          <w:rFonts w:asciiTheme="minorHAnsi" w:hAnsiTheme="minorHAnsi" w:cs="Arial"/>
        </w:rPr>
        <w:lastRenderedPageBreak/>
        <w:t>Distribution List</w:t>
      </w:r>
      <w:bookmarkEnd w:id="1"/>
      <w:bookmarkEnd w:id="2"/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40"/>
        <w:gridCol w:w="5531"/>
        <w:gridCol w:w="3949"/>
      </w:tblGrid>
      <w:tr w:rsidR="008C793C" w:rsidRPr="009C0C9E" w:rsidTr="0092648A">
        <w:trPr>
          <w:trHeight w:val="273"/>
        </w:trPr>
        <w:tc>
          <w:tcPr>
            <w:tcW w:w="4440" w:type="dxa"/>
            <w:shd w:val="pct20" w:color="auto" w:fill="auto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Name</w:t>
            </w:r>
          </w:p>
        </w:tc>
        <w:tc>
          <w:tcPr>
            <w:tcW w:w="5531" w:type="dxa"/>
            <w:shd w:val="pct20" w:color="auto" w:fill="auto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Organization</w:t>
            </w:r>
          </w:p>
        </w:tc>
        <w:tc>
          <w:tcPr>
            <w:tcW w:w="3949" w:type="dxa"/>
            <w:shd w:val="pct20" w:color="auto" w:fill="auto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Roles</w:t>
            </w:r>
          </w:p>
        </w:tc>
      </w:tr>
      <w:tr w:rsidR="008C793C" w:rsidRPr="009C0C9E" w:rsidTr="0092648A">
        <w:trPr>
          <w:trHeight w:val="258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Mr.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Yutaro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Sanada</w:t>
            </w:r>
            <w:proofErr w:type="spellEnd"/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 w:cs="Arial"/>
                <w:sz w:val="22"/>
              </w:rPr>
              <w:t>DSF Project Directo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Shinya Tsukamoto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 w:cs="Arial"/>
                <w:sz w:val="22"/>
              </w:rPr>
              <w:t>DSF Project Adviso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Mr. Ahmad Fikri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Project Adviso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Irnanto Franseda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Project Manag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Mr. Wendy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Asriel</w:t>
            </w:r>
            <w:proofErr w:type="spellEnd"/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Biz Operation Lead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Mrs. </w:t>
            </w:r>
            <w:r w:rsidRPr="00B628CA">
              <w:rPr>
                <w:rFonts w:asciiTheme="minorHAnsi" w:hAnsiTheme="minorHAnsi"/>
                <w:noProof/>
                <w:sz w:val="22"/>
                <w:szCs w:val="22"/>
              </w:rPr>
              <w:t>Herni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 Hembang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s. Olive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Reinaldo Palma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Hartman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Hartono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Eddy Rakhman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MFAPPL</w:t>
            </w:r>
            <w:r w:rsidRPr="009C0C9E">
              <w:rPr>
                <w:rFonts w:asciiTheme="minorHAnsi" w:hAnsiTheme="minorHAnsi"/>
                <w:sz w:val="22"/>
                <w:szCs w:val="22"/>
              </w:rPr>
              <w:t xml:space="preserve"> Representative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Mr. Roby Wijaya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Dipo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Star Finance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 xml:space="preserve">DSF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Project </w:t>
            </w:r>
            <w:r w:rsidR="007B3284">
              <w:rPr>
                <w:rFonts w:asciiTheme="minorHAnsi" w:hAnsiTheme="minorHAnsi"/>
                <w:sz w:val="22"/>
                <w:szCs w:val="22"/>
              </w:rPr>
              <w:t xml:space="preserve">Management </w:t>
            </w:r>
            <w:r>
              <w:rPr>
                <w:rFonts w:asciiTheme="minorHAnsi" w:hAnsiTheme="minorHAnsi"/>
                <w:sz w:val="22"/>
                <w:szCs w:val="22"/>
              </w:rPr>
              <w:t>Office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Feri Irawan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Berlian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Sistem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Informasi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>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Directo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. Daiki Kamada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Berlian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Sistem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Informasi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>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Adviso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rs. Diarna Roosy</w:t>
            </w:r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Berlian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Sistem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Informasi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>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Manager</w:t>
            </w:r>
          </w:p>
        </w:tc>
      </w:tr>
      <w:tr w:rsidR="008C793C" w:rsidRPr="009C0C9E" w:rsidTr="0092648A">
        <w:trPr>
          <w:trHeight w:val="273"/>
        </w:trPr>
        <w:tc>
          <w:tcPr>
            <w:tcW w:w="4440" w:type="dxa"/>
            <w:vAlign w:val="center"/>
          </w:tcPr>
          <w:p w:rsidR="008C793C" w:rsidRPr="009C0C9E" w:rsidRDefault="008C793C" w:rsidP="008C793C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Ms. Sabilla Pravita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Larassati</w:t>
            </w:r>
            <w:proofErr w:type="spellEnd"/>
          </w:p>
        </w:tc>
        <w:tc>
          <w:tcPr>
            <w:tcW w:w="5531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Berlian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Sistem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9C0C9E">
              <w:rPr>
                <w:rFonts w:asciiTheme="minorHAnsi" w:hAnsiTheme="minorHAnsi"/>
                <w:sz w:val="22"/>
                <w:szCs w:val="22"/>
              </w:rPr>
              <w:t>Informasi</w:t>
            </w:r>
            <w:proofErr w:type="spellEnd"/>
            <w:r w:rsidRPr="009C0C9E">
              <w:rPr>
                <w:rFonts w:asciiTheme="minorHAnsi" w:hAnsiTheme="minorHAnsi"/>
                <w:sz w:val="22"/>
                <w:szCs w:val="22"/>
              </w:rPr>
              <w:t>, PT</w:t>
            </w:r>
          </w:p>
        </w:tc>
        <w:tc>
          <w:tcPr>
            <w:tcW w:w="3949" w:type="dxa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Business Analyst</w:t>
            </w:r>
          </w:p>
        </w:tc>
      </w:tr>
    </w:tbl>
    <w:p w:rsidR="007F0893" w:rsidRPr="00843157" w:rsidRDefault="007F0893" w:rsidP="00EC2BBF">
      <w:pPr>
        <w:pStyle w:val="head1wonumbering"/>
        <w:tabs>
          <w:tab w:val="clear" w:pos="432"/>
        </w:tabs>
        <w:spacing w:after="0"/>
        <w:rPr>
          <w:rFonts w:asciiTheme="minorHAnsi" w:hAnsiTheme="minorHAnsi" w:cs="Arial"/>
          <w:lang w:val="en-US"/>
        </w:rPr>
      </w:pPr>
    </w:p>
    <w:p w:rsidR="007F0893" w:rsidRPr="00843157" w:rsidRDefault="007F0893">
      <w:pPr>
        <w:rPr>
          <w:rFonts w:asciiTheme="minorHAnsi" w:hAnsiTheme="minorHAnsi" w:cs="Arial"/>
          <w:b/>
          <w:smallCaps/>
          <w:sz w:val="32"/>
          <w:szCs w:val="20"/>
        </w:rPr>
      </w:pPr>
      <w:r w:rsidRPr="00843157">
        <w:rPr>
          <w:rFonts w:asciiTheme="minorHAnsi" w:hAnsiTheme="minorHAnsi" w:cs="Arial"/>
        </w:rPr>
        <w:br w:type="page"/>
      </w:r>
    </w:p>
    <w:p w:rsidR="00D86059" w:rsidRPr="00843157" w:rsidRDefault="00D86059" w:rsidP="00EC2BBF">
      <w:pPr>
        <w:pStyle w:val="head1wonumbering"/>
        <w:tabs>
          <w:tab w:val="clear" w:pos="432"/>
        </w:tabs>
        <w:spacing w:after="0"/>
        <w:rPr>
          <w:rFonts w:asciiTheme="minorHAnsi" w:hAnsiTheme="minorHAnsi" w:cs="Arial"/>
          <w:lang w:val="en-US"/>
        </w:rPr>
      </w:pPr>
      <w:r w:rsidRPr="00843157">
        <w:rPr>
          <w:rFonts w:asciiTheme="minorHAnsi" w:hAnsiTheme="minorHAnsi" w:cs="Arial"/>
          <w:lang w:val="en-US"/>
        </w:rPr>
        <w:lastRenderedPageBreak/>
        <w:t>Document Approval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577"/>
        <w:gridCol w:w="3817"/>
        <w:gridCol w:w="4295"/>
        <w:gridCol w:w="2283"/>
      </w:tblGrid>
      <w:tr w:rsidR="008C793C" w:rsidRPr="009C0C9E" w:rsidTr="007A0992">
        <w:trPr>
          <w:trHeight w:val="414"/>
          <w:tblHeader/>
        </w:trPr>
        <w:tc>
          <w:tcPr>
            <w:tcW w:w="1280" w:type="pct"/>
            <w:shd w:val="clear" w:color="auto" w:fill="BFBFBF" w:themeFill="background1" w:themeFillShade="BF"/>
            <w:vAlign w:val="center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Role</w:t>
            </w:r>
          </w:p>
        </w:tc>
        <w:tc>
          <w:tcPr>
            <w:tcW w:w="1366" w:type="pct"/>
            <w:shd w:val="clear" w:color="auto" w:fill="BFBFBF" w:themeFill="background1" w:themeFillShade="BF"/>
            <w:vAlign w:val="center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Name</w:t>
            </w:r>
          </w:p>
        </w:tc>
        <w:tc>
          <w:tcPr>
            <w:tcW w:w="1537" w:type="pct"/>
            <w:shd w:val="clear" w:color="auto" w:fill="BFBFBF" w:themeFill="background1" w:themeFillShade="BF"/>
            <w:vAlign w:val="center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Signature</w:t>
            </w:r>
          </w:p>
        </w:tc>
        <w:tc>
          <w:tcPr>
            <w:tcW w:w="817" w:type="pct"/>
            <w:shd w:val="clear" w:color="auto" w:fill="BFBFBF" w:themeFill="background1" w:themeFillShade="BF"/>
            <w:vAlign w:val="center"/>
          </w:tcPr>
          <w:p w:rsidR="008C793C" w:rsidRPr="009C0C9E" w:rsidRDefault="008C793C" w:rsidP="0092648A">
            <w:pPr>
              <w:pStyle w:val="TableHeading"/>
              <w:spacing w:before="0" w:after="0"/>
              <w:ind w:right="-78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ate</w:t>
            </w: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 w:cs="Arial"/>
                <w:sz w:val="22"/>
              </w:rPr>
              <w:t>DSF Project Directo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 xml:space="preserve">Mr. </w:t>
            </w:r>
            <w:proofErr w:type="spellStart"/>
            <w:r>
              <w:rPr>
                <w:rFonts w:asciiTheme="minorHAnsi" w:hAnsiTheme="minorHAnsi" w:cs="Arial"/>
                <w:sz w:val="22"/>
              </w:rPr>
              <w:t>Yutaro</w:t>
            </w:r>
            <w:proofErr w:type="spellEnd"/>
            <w:r>
              <w:rPr>
                <w:rFonts w:asciiTheme="minorHAnsi" w:hAnsiTheme="minorHAnsi" w:cs="Arial"/>
                <w:sz w:val="22"/>
              </w:rPr>
              <w:t xml:space="preserve"> </w:t>
            </w:r>
            <w:proofErr w:type="spellStart"/>
            <w:r>
              <w:rPr>
                <w:rFonts w:asciiTheme="minorHAnsi" w:hAnsiTheme="minorHAnsi" w:cs="Arial"/>
                <w:sz w:val="22"/>
              </w:rPr>
              <w:t>Sanada</w:t>
            </w:r>
            <w:proofErr w:type="spellEnd"/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DSF Project Adviso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Shinya Tsukamoto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Project Adviso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Ahmad Fikri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7B3284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 xml:space="preserve">DSF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Project </w:t>
            </w:r>
            <w:r w:rsidR="007B3284">
              <w:rPr>
                <w:rFonts w:asciiTheme="minorHAnsi" w:hAnsiTheme="minorHAnsi"/>
                <w:sz w:val="22"/>
                <w:szCs w:val="22"/>
              </w:rPr>
              <w:t>Management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 Office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Roby Wijaya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Project Manage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Irnanto Franseda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Biz Operation Leader</w:t>
            </w:r>
          </w:p>
        </w:tc>
        <w:tc>
          <w:tcPr>
            <w:tcW w:w="1366" w:type="pct"/>
            <w:vAlign w:val="center"/>
          </w:tcPr>
          <w:p w:rsidR="008C793C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 xml:space="preserve">Mr. Wendy </w:t>
            </w:r>
            <w:proofErr w:type="spellStart"/>
            <w:r>
              <w:rPr>
                <w:rFonts w:asciiTheme="minorHAnsi" w:hAnsiTheme="minorHAnsi" w:cs="Arial"/>
                <w:sz w:val="22"/>
              </w:rPr>
              <w:t>Asriel</w:t>
            </w:r>
            <w:proofErr w:type="spellEnd"/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  <w:tc>
          <w:tcPr>
            <w:tcW w:w="1366" w:type="pct"/>
            <w:vAlign w:val="center"/>
          </w:tcPr>
          <w:p w:rsidR="008C793C" w:rsidRDefault="008C793C" w:rsidP="008F09E0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 xml:space="preserve">Mr. </w:t>
            </w:r>
            <w:r w:rsidR="008F09E0">
              <w:rPr>
                <w:rFonts w:asciiTheme="minorHAnsi" w:hAnsiTheme="minorHAnsi" w:cs="Arial"/>
                <w:sz w:val="22"/>
              </w:rPr>
              <w:t>Sumitro Hartono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  <w:tc>
          <w:tcPr>
            <w:tcW w:w="1366" w:type="pct"/>
            <w:vAlign w:val="center"/>
          </w:tcPr>
          <w:p w:rsidR="008C793C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Reinaldo Palma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lastRenderedPageBreak/>
              <w:t>DSF Key User</w:t>
            </w:r>
          </w:p>
        </w:tc>
        <w:tc>
          <w:tcPr>
            <w:tcW w:w="1366" w:type="pct"/>
            <w:vAlign w:val="center"/>
          </w:tcPr>
          <w:p w:rsidR="008C793C" w:rsidRDefault="008C793C" w:rsidP="008F09E0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Har</w:t>
            </w:r>
            <w:r w:rsidR="008F09E0">
              <w:rPr>
                <w:rFonts w:asciiTheme="minorHAnsi" w:hAnsiTheme="minorHAnsi" w:cs="Arial"/>
                <w:sz w:val="22"/>
              </w:rPr>
              <w:t>tman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DSF Key User</w:t>
            </w:r>
          </w:p>
        </w:tc>
        <w:tc>
          <w:tcPr>
            <w:tcW w:w="1366" w:type="pct"/>
            <w:vAlign w:val="center"/>
          </w:tcPr>
          <w:p w:rsidR="008C793C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 xml:space="preserve">Mrs. </w:t>
            </w:r>
            <w:r w:rsidRPr="004050A1">
              <w:rPr>
                <w:rFonts w:asciiTheme="minorHAnsi" w:hAnsiTheme="minorHAnsi" w:cs="Arial"/>
                <w:noProof/>
                <w:sz w:val="22"/>
              </w:rPr>
              <w:t>Herni</w:t>
            </w:r>
            <w:r>
              <w:rPr>
                <w:rFonts w:asciiTheme="minorHAnsi" w:hAnsiTheme="minorHAnsi" w:cs="Arial"/>
                <w:sz w:val="22"/>
              </w:rPr>
              <w:t xml:space="preserve"> Hembang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73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Directo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 w:rsidRPr="009C0C9E">
              <w:rPr>
                <w:rFonts w:asciiTheme="minorHAnsi" w:hAnsiTheme="minorHAnsi" w:cs="Arial"/>
                <w:sz w:val="22"/>
              </w:rPr>
              <w:t xml:space="preserve">Mr. </w:t>
            </w:r>
            <w:r>
              <w:rPr>
                <w:rFonts w:asciiTheme="minorHAnsi" w:hAnsiTheme="minorHAnsi" w:cs="Arial"/>
                <w:sz w:val="22"/>
              </w:rPr>
              <w:t>Feri Irawan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900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Adviso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. Daiki Kamada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Manager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Mrs. Diarna Roosy</w:t>
            </w:r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  <w:tr w:rsidR="008C793C" w:rsidRPr="009C0C9E" w:rsidTr="0092648A">
        <w:trPr>
          <w:trHeight w:val="891"/>
        </w:trPr>
        <w:tc>
          <w:tcPr>
            <w:tcW w:w="1280" w:type="pct"/>
            <w:vAlign w:val="center"/>
          </w:tcPr>
          <w:p w:rsidR="008C793C" w:rsidRPr="009C0C9E" w:rsidRDefault="008C793C" w:rsidP="0092648A">
            <w:pPr>
              <w:spacing w:line="360" w:lineRule="auto"/>
              <w:rPr>
                <w:rFonts w:asciiTheme="minorHAnsi" w:hAnsiTheme="minorHAnsi"/>
                <w:sz w:val="22"/>
                <w:szCs w:val="22"/>
              </w:rPr>
            </w:pPr>
            <w:r w:rsidRPr="009C0C9E">
              <w:rPr>
                <w:rFonts w:asciiTheme="minorHAnsi" w:hAnsiTheme="minorHAnsi"/>
                <w:sz w:val="22"/>
                <w:szCs w:val="22"/>
              </w:rPr>
              <w:t>BSI Project Business Analyst</w:t>
            </w:r>
          </w:p>
        </w:tc>
        <w:tc>
          <w:tcPr>
            <w:tcW w:w="1366" w:type="pct"/>
            <w:vAlign w:val="center"/>
          </w:tcPr>
          <w:p w:rsidR="008C793C" w:rsidRPr="009C0C9E" w:rsidRDefault="008C793C" w:rsidP="008C793C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 xml:space="preserve">Mrs. Sabilla Pravita </w:t>
            </w:r>
            <w:proofErr w:type="spellStart"/>
            <w:r>
              <w:rPr>
                <w:rFonts w:asciiTheme="minorHAnsi" w:hAnsiTheme="minorHAnsi" w:cs="Arial"/>
                <w:sz w:val="22"/>
              </w:rPr>
              <w:t>Larassati</w:t>
            </w:r>
            <w:proofErr w:type="spellEnd"/>
          </w:p>
        </w:tc>
        <w:tc>
          <w:tcPr>
            <w:tcW w:w="153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817" w:type="pct"/>
            <w:vAlign w:val="center"/>
          </w:tcPr>
          <w:p w:rsidR="008C793C" w:rsidRPr="009C0C9E" w:rsidRDefault="008C793C" w:rsidP="0092648A">
            <w:pPr>
              <w:spacing w:before="120" w:after="120"/>
              <w:rPr>
                <w:rFonts w:asciiTheme="minorHAnsi" w:hAnsiTheme="minorHAnsi" w:cs="Arial"/>
                <w:sz w:val="22"/>
              </w:rPr>
            </w:pPr>
          </w:p>
        </w:tc>
      </w:tr>
    </w:tbl>
    <w:p w:rsidR="00E73CBA" w:rsidRPr="00843157" w:rsidRDefault="00E73CBA" w:rsidP="004775FC">
      <w:pPr>
        <w:jc w:val="center"/>
        <w:rPr>
          <w:rFonts w:asciiTheme="minorHAnsi" w:hAnsiTheme="minorHAnsi" w:cs="Arial"/>
          <w:b/>
          <w:sz w:val="32"/>
          <w:szCs w:val="32"/>
        </w:rPr>
      </w:pPr>
    </w:p>
    <w:p w:rsidR="00047C06" w:rsidRPr="00843157" w:rsidRDefault="00047C06" w:rsidP="004775FC">
      <w:pPr>
        <w:jc w:val="center"/>
        <w:rPr>
          <w:rFonts w:asciiTheme="minorHAnsi" w:hAnsiTheme="minorHAnsi" w:cs="Arial"/>
          <w:b/>
          <w:sz w:val="32"/>
          <w:szCs w:val="32"/>
        </w:rPr>
      </w:pPr>
    </w:p>
    <w:p w:rsidR="00047C06" w:rsidRDefault="00047C06" w:rsidP="00F31F4A">
      <w:pPr>
        <w:rPr>
          <w:rFonts w:asciiTheme="minorHAnsi" w:hAnsiTheme="minorHAnsi" w:cs="Arial"/>
          <w:b/>
          <w:sz w:val="32"/>
          <w:szCs w:val="32"/>
        </w:rPr>
      </w:pPr>
    </w:p>
    <w:p w:rsidR="008C793C" w:rsidRDefault="008C793C" w:rsidP="00F31F4A">
      <w:pPr>
        <w:rPr>
          <w:rFonts w:asciiTheme="minorHAnsi" w:hAnsiTheme="minorHAnsi" w:cs="Arial"/>
          <w:b/>
          <w:sz w:val="32"/>
          <w:szCs w:val="32"/>
        </w:rPr>
      </w:pPr>
    </w:p>
    <w:p w:rsidR="008C793C" w:rsidRDefault="008C793C" w:rsidP="00F31F4A">
      <w:pPr>
        <w:rPr>
          <w:rFonts w:asciiTheme="minorHAnsi" w:hAnsiTheme="minorHAnsi" w:cs="Arial"/>
          <w:b/>
          <w:sz w:val="32"/>
          <w:szCs w:val="32"/>
        </w:rPr>
      </w:pPr>
    </w:p>
    <w:p w:rsidR="008C793C" w:rsidRDefault="008C793C" w:rsidP="00F31F4A">
      <w:pPr>
        <w:rPr>
          <w:rFonts w:asciiTheme="minorHAnsi" w:hAnsiTheme="minorHAnsi" w:cs="Arial"/>
          <w:b/>
          <w:sz w:val="32"/>
          <w:szCs w:val="32"/>
        </w:rPr>
      </w:pPr>
    </w:p>
    <w:p w:rsidR="008C793C" w:rsidRPr="00843157" w:rsidRDefault="008C793C" w:rsidP="00F31F4A">
      <w:pPr>
        <w:rPr>
          <w:rFonts w:asciiTheme="minorHAnsi" w:hAnsiTheme="minorHAnsi" w:cs="Arial"/>
          <w:b/>
          <w:sz w:val="32"/>
          <w:szCs w:val="3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5419233"/>
        <w:docPartObj>
          <w:docPartGallery w:val="Table of Contents"/>
          <w:docPartUnique/>
        </w:docPartObj>
      </w:sdtPr>
      <w:sdtEndPr>
        <w:rPr>
          <w:rFonts w:eastAsia="Times New Roman" w:cs="Times New Roman"/>
          <w:sz w:val="24"/>
          <w:szCs w:val="24"/>
        </w:rPr>
      </w:sdtEndPr>
      <w:sdtContent>
        <w:p w:rsidR="00E73CBA" w:rsidRPr="00843157" w:rsidRDefault="00E73CBA" w:rsidP="008A008B">
          <w:pPr>
            <w:pStyle w:val="TOCHeading"/>
            <w:spacing w:before="240" w:after="120" w:line="360" w:lineRule="auto"/>
            <w:jc w:val="center"/>
            <w:rPr>
              <w:rFonts w:asciiTheme="minorHAnsi" w:hAnsiTheme="minorHAnsi"/>
              <w:color w:val="auto"/>
              <w:sz w:val="24"/>
            </w:rPr>
          </w:pPr>
          <w:r w:rsidRPr="00843157">
            <w:rPr>
              <w:rFonts w:asciiTheme="minorHAnsi" w:hAnsiTheme="minorHAnsi"/>
              <w:color w:val="auto"/>
            </w:rPr>
            <w:t>Table of Contents</w:t>
          </w:r>
        </w:p>
        <w:p w:rsidR="00F9210C" w:rsidRDefault="00F243BE">
          <w:pPr>
            <w:pStyle w:val="TOC1"/>
            <w:rPr>
              <w:rFonts w:eastAsiaTheme="minorEastAsia" w:cstheme="minorBidi"/>
              <w:b w:val="0"/>
              <w:bCs w:val="0"/>
              <w:caps w:val="0"/>
              <w:sz w:val="22"/>
              <w:szCs w:val="22"/>
              <w:lang w:val="en-US"/>
            </w:rPr>
          </w:pPr>
          <w:r w:rsidRPr="00843157">
            <w:rPr>
              <w:noProof w:val="0"/>
              <w:lang w:val="en-US"/>
            </w:rPr>
            <w:fldChar w:fldCharType="begin"/>
          </w:r>
          <w:r w:rsidR="00E73CBA" w:rsidRPr="00843157">
            <w:rPr>
              <w:noProof w:val="0"/>
              <w:lang w:val="en-US"/>
            </w:rPr>
            <w:instrText xml:space="preserve"> TOC \o "1-3" \h \z \u </w:instrText>
          </w:r>
          <w:r w:rsidRPr="00843157">
            <w:rPr>
              <w:noProof w:val="0"/>
              <w:lang w:val="en-US"/>
            </w:rPr>
            <w:fldChar w:fldCharType="separate"/>
          </w:r>
          <w:hyperlink w:anchor="_Toc507682342" w:history="1">
            <w:r w:rsidR="00F9210C" w:rsidRPr="00696582">
              <w:rPr>
                <w:rStyle w:val="Hyperlink"/>
              </w:rPr>
              <w:t>1</w:t>
            </w:r>
            <w:r w:rsidR="00F9210C">
              <w:rPr>
                <w:rFonts w:eastAsiaTheme="minorEastAsia" w:cstheme="minorBidi"/>
                <w:b w:val="0"/>
                <w:bCs w:val="0"/>
                <w: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Introduction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2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8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43" w:history="1">
            <w:r w:rsidR="00F9210C" w:rsidRPr="00696582">
              <w:rPr>
                <w:rStyle w:val="Hyperlink"/>
                <w:rFonts w:cs="Arial"/>
              </w:rPr>
              <w:t>1.1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  <w:rFonts w:cs="Arial"/>
              </w:rPr>
              <w:t>Purpose of Document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3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8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44" w:history="1">
            <w:r w:rsidR="00F9210C" w:rsidRPr="00696582">
              <w:rPr>
                <w:rStyle w:val="Hyperlink"/>
                <w:rFonts w:cs="Arial"/>
              </w:rPr>
              <w:t>1.2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  <w:rFonts w:cs="Arial"/>
              </w:rPr>
              <w:t>Scope of Document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4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8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45" w:history="1">
            <w:r w:rsidR="00F9210C" w:rsidRPr="00696582">
              <w:rPr>
                <w:rStyle w:val="Hyperlink"/>
                <w:rFonts w:cs="Arial"/>
              </w:rPr>
              <w:t>1.3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Target</w:t>
            </w:r>
            <w:r w:rsidR="00F9210C" w:rsidRPr="00696582">
              <w:rPr>
                <w:rStyle w:val="Hyperlink"/>
                <w:rFonts w:cs="Arial"/>
              </w:rPr>
              <w:t xml:space="preserve"> Reader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5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8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46" w:history="1">
            <w:r w:rsidR="00F9210C" w:rsidRPr="00696582">
              <w:rPr>
                <w:rStyle w:val="Hyperlink"/>
                <w:rFonts w:cs="Arial"/>
              </w:rPr>
              <w:t>1.4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  <w:rFonts w:cs="Arial"/>
              </w:rPr>
              <w:t>Process flow Notation standards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6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9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1"/>
            <w:rPr>
              <w:rFonts w:eastAsiaTheme="minorEastAsia" w:cstheme="minorBidi"/>
              <w:b w:val="0"/>
              <w:bCs w:val="0"/>
              <w:caps w:val="0"/>
              <w:sz w:val="22"/>
              <w:szCs w:val="22"/>
              <w:lang w:val="en-US"/>
            </w:rPr>
          </w:pPr>
          <w:hyperlink w:anchor="_Toc507682347" w:history="1">
            <w:r w:rsidR="00F9210C" w:rsidRPr="00696582">
              <w:rPr>
                <w:rStyle w:val="Hyperlink"/>
              </w:rPr>
              <w:t>2</w:t>
            </w:r>
            <w:r w:rsidR="00F9210C">
              <w:rPr>
                <w:rFonts w:eastAsiaTheme="minorEastAsia" w:cstheme="minorBidi"/>
                <w:b w:val="0"/>
                <w:bCs w:val="0"/>
                <w: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System Design View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7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0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48" w:history="1">
            <w:r w:rsidR="00F9210C" w:rsidRPr="00696582">
              <w:rPr>
                <w:rStyle w:val="Hyperlink"/>
              </w:rPr>
              <w:t>2.1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General Description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8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0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49" w:history="1">
            <w:r w:rsidR="00F9210C" w:rsidRPr="00696582">
              <w:rPr>
                <w:rStyle w:val="Hyperlink"/>
              </w:rPr>
              <w:t>2.2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Process Organization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49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0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1"/>
            <w:rPr>
              <w:rFonts w:eastAsiaTheme="minorEastAsia" w:cstheme="minorBidi"/>
              <w:b w:val="0"/>
              <w:bCs w:val="0"/>
              <w:caps w:val="0"/>
              <w:sz w:val="22"/>
              <w:szCs w:val="22"/>
              <w:lang w:val="en-US"/>
            </w:rPr>
          </w:pPr>
          <w:hyperlink w:anchor="_Toc507682350" w:history="1">
            <w:r w:rsidR="00F9210C" w:rsidRPr="00696582">
              <w:rPr>
                <w:rStyle w:val="Hyperlink"/>
              </w:rPr>
              <w:t>3</w:t>
            </w:r>
            <w:r w:rsidR="00F9210C">
              <w:rPr>
                <w:rFonts w:eastAsiaTheme="minorEastAsia" w:cstheme="minorBidi"/>
                <w:b w:val="0"/>
                <w:bCs w:val="0"/>
                <w: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Process Flow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50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2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51" w:history="1">
            <w:r w:rsidR="00F9210C" w:rsidRPr="00696582">
              <w:rPr>
                <w:rStyle w:val="Hyperlink"/>
                <w:rFonts w:cs="Arial"/>
              </w:rPr>
              <w:t>3.1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  <w:rFonts w:cs="Arial"/>
              </w:rPr>
              <w:t>High Level Process Flow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51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2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Pr="00AD0363" w:rsidRDefault="00AA466A" w:rsidP="00AD0363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07682352" w:history="1">
            <w:r w:rsidR="00F9210C" w:rsidRPr="00AD0363">
              <w:rPr>
                <w:rStyle w:val="Hyperlink"/>
                <w:b w:val="0"/>
              </w:rPr>
              <w:t>3.1.1</w:t>
            </w:r>
            <w:r w:rsidR="00F9210C" w:rsidRPr="00AD0363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F9210C" w:rsidRPr="00AD0363">
              <w:rPr>
                <w:rStyle w:val="Hyperlink"/>
                <w:b w:val="0"/>
              </w:rPr>
              <w:t>AH.1 Asset Selling Process</w:t>
            </w:r>
            <w:r w:rsidR="00F9210C" w:rsidRPr="00AD0363">
              <w:rPr>
                <w:webHidden/>
              </w:rPr>
              <w:tab/>
            </w:r>
            <w:r w:rsidR="00F9210C" w:rsidRPr="00AD0363">
              <w:rPr>
                <w:webHidden/>
              </w:rPr>
              <w:fldChar w:fldCharType="begin"/>
            </w:r>
            <w:r w:rsidR="00F9210C" w:rsidRPr="00AD0363">
              <w:rPr>
                <w:webHidden/>
              </w:rPr>
              <w:instrText xml:space="preserve"> PAGEREF _Toc507682352 \h </w:instrText>
            </w:r>
            <w:r w:rsidR="00F9210C" w:rsidRPr="00AD0363">
              <w:rPr>
                <w:webHidden/>
              </w:rPr>
            </w:r>
            <w:r w:rsidR="00F9210C" w:rsidRPr="00AD0363">
              <w:rPr>
                <w:webHidden/>
              </w:rPr>
              <w:fldChar w:fldCharType="separate"/>
            </w:r>
            <w:r w:rsidR="00F9210C" w:rsidRPr="00AD0363">
              <w:rPr>
                <w:webHidden/>
              </w:rPr>
              <w:t>14</w:t>
            </w:r>
            <w:r w:rsidR="00F9210C" w:rsidRPr="00AD0363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2"/>
            <w:rPr>
              <w:rFonts w:asciiTheme="minorHAnsi" w:eastAsiaTheme="minorEastAsia" w:hAnsiTheme="minorHAnsi" w:cstheme="minorBidi"/>
              <w:b w:val="0"/>
              <w:smallCaps w:val="0"/>
              <w:sz w:val="22"/>
              <w:szCs w:val="22"/>
              <w:lang w:val="en-US"/>
            </w:rPr>
          </w:pPr>
          <w:hyperlink w:anchor="_Toc507682354" w:history="1">
            <w:r w:rsidR="00F9210C" w:rsidRPr="00696582">
              <w:rPr>
                <w:rStyle w:val="Hyperlink"/>
                <w:rFonts w:cs="Arial"/>
              </w:rPr>
              <w:t>3.2</w:t>
            </w:r>
            <w:r w:rsidR="00F9210C">
              <w:rPr>
                <w:rFonts w:asciiTheme="minorHAnsi" w:eastAsiaTheme="minorEastAsia" w:hAnsiTheme="minorHAnsi" w:cstheme="minorBidi"/>
                <w:b w:val="0"/>
                <w:small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  <w:rFonts w:cs="Arial"/>
              </w:rPr>
              <w:t>Detail Level Process Flow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54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9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 w:rsidP="00AD0363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07682355" w:history="1">
            <w:r w:rsidR="00F9210C" w:rsidRPr="00696582">
              <w:rPr>
                <w:rStyle w:val="Hyperlink"/>
              </w:rPr>
              <w:t>3.2.1</w:t>
            </w:r>
            <w:r w:rsidR="00F9210C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F9210C" w:rsidRPr="00696582">
              <w:rPr>
                <w:rStyle w:val="Hyperlink"/>
              </w:rPr>
              <w:t>AH.1.1 Manage Asset Selling Memo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55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19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Pr="00AD0363" w:rsidRDefault="00AA466A" w:rsidP="00AD0363">
          <w:pPr>
            <w:pStyle w:val="TOC3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07682356" w:history="1">
            <w:r w:rsidR="00F9210C" w:rsidRPr="00AD0363">
              <w:rPr>
                <w:rStyle w:val="Hyperlink"/>
                <w:b w:val="0"/>
              </w:rPr>
              <w:t>3.2.2</w:t>
            </w:r>
            <w:r w:rsidR="00F9210C" w:rsidRPr="00AD0363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F9210C" w:rsidRPr="00AD0363">
              <w:rPr>
                <w:rStyle w:val="Hyperlink"/>
                <w:b w:val="0"/>
              </w:rPr>
              <w:t>AH.1.2 Manage Asset Selling Report</w:t>
            </w:r>
            <w:r w:rsidR="00F9210C" w:rsidRPr="00AD0363">
              <w:rPr>
                <w:webHidden/>
              </w:rPr>
              <w:tab/>
            </w:r>
            <w:r w:rsidR="00F9210C" w:rsidRPr="00AD0363">
              <w:rPr>
                <w:webHidden/>
              </w:rPr>
              <w:fldChar w:fldCharType="begin"/>
            </w:r>
            <w:r w:rsidR="00F9210C" w:rsidRPr="00AD0363">
              <w:rPr>
                <w:webHidden/>
              </w:rPr>
              <w:instrText xml:space="preserve"> PAGEREF _Toc507682356 \h </w:instrText>
            </w:r>
            <w:r w:rsidR="00F9210C" w:rsidRPr="00AD0363">
              <w:rPr>
                <w:webHidden/>
              </w:rPr>
            </w:r>
            <w:r w:rsidR="00F9210C" w:rsidRPr="00AD0363">
              <w:rPr>
                <w:webHidden/>
              </w:rPr>
              <w:fldChar w:fldCharType="separate"/>
            </w:r>
            <w:r w:rsidR="00F9210C" w:rsidRPr="00AD0363">
              <w:rPr>
                <w:webHidden/>
              </w:rPr>
              <w:t>37</w:t>
            </w:r>
            <w:r w:rsidR="00F9210C" w:rsidRPr="00AD0363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1"/>
            <w:rPr>
              <w:rFonts w:eastAsiaTheme="minorEastAsia" w:cstheme="minorBidi"/>
              <w:b w:val="0"/>
              <w:bCs w:val="0"/>
              <w:caps w:val="0"/>
              <w:sz w:val="22"/>
              <w:szCs w:val="22"/>
              <w:lang w:val="en-US"/>
            </w:rPr>
          </w:pPr>
          <w:hyperlink w:anchor="_Toc507682359" w:history="1">
            <w:r w:rsidR="00F9210C" w:rsidRPr="00696582">
              <w:rPr>
                <w:rStyle w:val="Hyperlink"/>
              </w:rPr>
              <w:t>Functional Decomposition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59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53</w:t>
            </w:r>
            <w:r w:rsidR="00F9210C">
              <w:rPr>
                <w:webHidden/>
              </w:rPr>
              <w:fldChar w:fldCharType="end"/>
            </w:r>
          </w:hyperlink>
        </w:p>
        <w:p w:rsidR="00F9210C" w:rsidRDefault="00AA466A">
          <w:pPr>
            <w:pStyle w:val="TOC1"/>
            <w:rPr>
              <w:rFonts w:eastAsiaTheme="minorEastAsia" w:cstheme="minorBidi"/>
              <w:b w:val="0"/>
              <w:bCs w:val="0"/>
              <w:caps w:val="0"/>
              <w:sz w:val="22"/>
              <w:szCs w:val="22"/>
              <w:lang w:val="en-US"/>
            </w:rPr>
          </w:pPr>
          <w:hyperlink w:anchor="_Toc507682360" w:history="1">
            <w:r w:rsidR="00F9210C" w:rsidRPr="00696582">
              <w:rPr>
                <w:rStyle w:val="Hyperlink"/>
              </w:rPr>
              <w:t>4</w:t>
            </w:r>
            <w:r w:rsidR="00F9210C">
              <w:rPr>
                <w:rFonts w:eastAsiaTheme="minorEastAsia" w:cstheme="minorBidi"/>
                <w:b w:val="0"/>
                <w:bCs w:val="0"/>
                <w:caps w:val="0"/>
                <w:sz w:val="22"/>
                <w:szCs w:val="22"/>
                <w:lang w:val="en-US"/>
              </w:rPr>
              <w:tab/>
            </w:r>
            <w:r w:rsidR="00F9210C" w:rsidRPr="00696582">
              <w:rPr>
                <w:rStyle w:val="Hyperlink"/>
              </w:rPr>
              <w:t>Functional Specification Summary</w:t>
            </w:r>
            <w:r w:rsidR="00F9210C">
              <w:rPr>
                <w:webHidden/>
              </w:rPr>
              <w:tab/>
            </w:r>
            <w:r w:rsidR="00F9210C">
              <w:rPr>
                <w:webHidden/>
              </w:rPr>
              <w:fldChar w:fldCharType="begin"/>
            </w:r>
            <w:r w:rsidR="00F9210C">
              <w:rPr>
                <w:webHidden/>
              </w:rPr>
              <w:instrText xml:space="preserve"> PAGEREF _Toc507682360 \h </w:instrText>
            </w:r>
            <w:r w:rsidR="00F9210C">
              <w:rPr>
                <w:webHidden/>
              </w:rPr>
            </w:r>
            <w:r w:rsidR="00F9210C">
              <w:rPr>
                <w:webHidden/>
              </w:rPr>
              <w:fldChar w:fldCharType="separate"/>
            </w:r>
            <w:r w:rsidR="00F9210C">
              <w:rPr>
                <w:webHidden/>
              </w:rPr>
              <w:t>54</w:t>
            </w:r>
            <w:r w:rsidR="00F9210C">
              <w:rPr>
                <w:webHidden/>
              </w:rPr>
              <w:fldChar w:fldCharType="end"/>
            </w:r>
          </w:hyperlink>
        </w:p>
        <w:p w:rsidR="005D5092" w:rsidRPr="00843157" w:rsidRDefault="00F243BE" w:rsidP="00CE0BF6">
          <w:pPr>
            <w:tabs>
              <w:tab w:val="right" w:leader="dot" w:pos="9639"/>
            </w:tabs>
            <w:rPr>
              <w:rFonts w:asciiTheme="minorHAnsi" w:hAnsiTheme="minorHAnsi" w:cs="Arial"/>
              <w:b/>
              <w:caps/>
              <w:sz w:val="20"/>
            </w:rPr>
          </w:pPr>
          <w:r w:rsidRPr="00843157">
            <w:rPr>
              <w:rFonts w:asciiTheme="minorHAnsi" w:hAnsiTheme="minorHAnsi"/>
            </w:rPr>
            <w:fldChar w:fldCharType="end"/>
          </w:r>
        </w:p>
      </w:sdtContent>
    </w:sdt>
    <w:p w:rsidR="00D86059" w:rsidRPr="00843157" w:rsidRDefault="00D86059" w:rsidP="005D5092">
      <w:pPr>
        <w:rPr>
          <w:rFonts w:asciiTheme="minorHAnsi" w:hAnsiTheme="minorHAnsi" w:cs="Arial"/>
          <w:sz w:val="20"/>
        </w:rPr>
        <w:sectPr w:rsidR="00D86059" w:rsidRPr="00843157" w:rsidSect="00836C86">
          <w:headerReference w:type="default" r:id="rId11"/>
          <w:footerReference w:type="default" r:id="rId12"/>
          <w:pgSz w:w="16840" w:h="11907" w:orient="landscape" w:code="9"/>
          <w:pgMar w:top="1619" w:right="1418" w:bottom="1418" w:left="1440" w:header="720" w:footer="720" w:gutter="0"/>
          <w:pgNumType w:start="2"/>
          <w:cols w:space="720"/>
        </w:sectPr>
      </w:pPr>
    </w:p>
    <w:p w:rsidR="00EC7126" w:rsidRPr="00843157" w:rsidRDefault="00D86059" w:rsidP="006A21B4">
      <w:pPr>
        <w:pStyle w:val="DelHeading1"/>
        <w:shd w:val="clear" w:color="auto" w:fill="B3B3B3"/>
        <w:spacing w:after="0"/>
        <w:rPr>
          <w:rFonts w:asciiTheme="minorHAnsi" w:hAnsiTheme="minorHAnsi"/>
        </w:rPr>
      </w:pPr>
      <w:bookmarkStart w:id="12" w:name="_Toc329443326"/>
      <w:bookmarkStart w:id="13" w:name="_Toc329443492"/>
      <w:bookmarkStart w:id="14" w:name="_Toc329443816"/>
      <w:bookmarkStart w:id="15" w:name="_Toc329443954"/>
      <w:bookmarkStart w:id="16" w:name="_Toc329501252"/>
      <w:bookmarkStart w:id="17" w:name="_Toc491561826"/>
      <w:bookmarkStart w:id="18" w:name="_Toc9231414"/>
      <w:bookmarkStart w:id="19" w:name="_Toc13555342"/>
      <w:bookmarkStart w:id="20" w:name="_Toc14575931"/>
      <w:bookmarkStart w:id="21" w:name="_Toc396312497"/>
      <w:bookmarkStart w:id="22" w:name="_Toc507682342"/>
      <w:r w:rsidRPr="00843157">
        <w:rPr>
          <w:rFonts w:asciiTheme="minorHAnsi" w:hAnsiTheme="minorHAnsi"/>
        </w:rPr>
        <w:lastRenderedPageBreak/>
        <w:t>Introduction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r w:rsidRPr="00843157">
        <w:rPr>
          <w:rFonts w:asciiTheme="minorHAnsi" w:hAnsiTheme="minorHAnsi"/>
        </w:rPr>
        <w:t xml:space="preserve"> </w:t>
      </w:r>
    </w:p>
    <w:p w:rsidR="00D86059" w:rsidRPr="00843157" w:rsidRDefault="00D86059" w:rsidP="004A7961">
      <w:pPr>
        <w:pStyle w:val="DelHeading2"/>
        <w:spacing w:before="240"/>
        <w:ind w:left="576" w:hanging="576"/>
        <w:rPr>
          <w:rFonts w:asciiTheme="minorHAnsi" w:hAnsiTheme="minorHAnsi" w:cs="Arial"/>
        </w:rPr>
      </w:pPr>
      <w:bookmarkStart w:id="23" w:name="_Toc329443327"/>
      <w:bookmarkStart w:id="24" w:name="_Toc329443493"/>
      <w:bookmarkStart w:id="25" w:name="_Toc329443817"/>
      <w:bookmarkStart w:id="26" w:name="_Toc329443955"/>
      <w:bookmarkStart w:id="27" w:name="_Toc329501253"/>
      <w:bookmarkStart w:id="28" w:name="_Toc491561827"/>
      <w:bookmarkStart w:id="29" w:name="_Toc9231415"/>
      <w:bookmarkStart w:id="30" w:name="_Toc13555343"/>
      <w:bookmarkStart w:id="31" w:name="_Toc14575932"/>
      <w:bookmarkStart w:id="32" w:name="_Toc396312498"/>
      <w:bookmarkStart w:id="33" w:name="_Toc507682343"/>
      <w:r w:rsidRPr="00843157">
        <w:rPr>
          <w:rFonts w:asciiTheme="minorHAnsi" w:hAnsiTheme="minorHAnsi" w:cs="Arial"/>
        </w:rPr>
        <w:t>Purpose of Document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 w:rsidRPr="00843157">
        <w:rPr>
          <w:rFonts w:asciiTheme="minorHAnsi" w:hAnsiTheme="minorHAnsi" w:cs="Arial"/>
        </w:rPr>
        <w:t xml:space="preserve"> </w:t>
      </w:r>
    </w:p>
    <w:p w:rsidR="007F47BC" w:rsidRPr="00843157" w:rsidRDefault="00834B2C" w:rsidP="002042FB">
      <w:pPr>
        <w:ind w:left="567" w:firstLine="709"/>
        <w:jc w:val="both"/>
        <w:rPr>
          <w:rFonts w:asciiTheme="minorHAnsi" w:hAnsiTheme="minorHAnsi" w:cs="Arial"/>
          <w:sz w:val="22"/>
          <w:szCs w:val="20"/>
        </w:rPr>
      </w:pPr>
      <w:bookmarkStart w:id="34" w:name="_Toc23739602"/>
      <w:bookmarkStart w:id="35" w:name="_Toc13555345"/>
      <w:bookmarkStart w:id="36" w:name="_Toc14575934"/>
      <w:r w:rsidRPr="00843157">
        <w:rPr>
          <w:rFonts w:asciiTheme="minorHAnsi" w:hAnsiTheme="minorHAnsi" w:cs="Arial"/>
          <w:sz w:val="22"/>
          <w:szCs w:val="20"/>
        </w:rPr>
        <w:t>To-Be Design Doc</w:t>
      </w:r>
      <w:r w:rsidR="0039190C" w:rsidRPr="00843157">
        <w:rPr>
          <w:rFonts w:asciiTheme="minorHAnsi" w:hAnsiTheme="minorHAnsi" w:cs="Arial"/>
          <w:sz w:val="22"/>
          <w:szCs w:val="20"/>
        </w:rPr>
        <w:t xml:space="preserve">ument is defined as </w:t>
      </w:r>
      <w:r w:rsidR="0039190C" w:rsidRPr="00EB0541">
        <w:rPr>
          <w:rFonts w:asciiTheme="minorHAnsi" w:hAnsiTheme="minorHAnsi" w:cs="Arial"/>
          <w:noProof/>
          <w:sz w:val="22"/>
          <w:szCs w:val="20"/>
        </w:rPr>
        <w:t>one</w:t>
      </w:r>
      <w:r w:rsidR="0039190C" w:rsidRPr="00843157">
        <w:rPr>
          <w:rFonts w:asciiTheme="minorHAnsi" w:hAnsiTheme="minorHAnsi" w:cs="Arial"/>
          <w:sz w:val="22"/>
          <w:szCs w:val="20"/>
        </w:rPr>
        <w:t xml:space="preserve"> of </w:t>
      </w:r>
      <w:r w:rsidR="00226A98">
        <w:rPr>
          <w:rFonts w:asciiTheme="minorHAnsi" w:hAnsiTheme="minorHAnsi" w:cs="Arial"/>
          <w:sz w:val="22"/>
          <w:szCs w:val="20"/>
        </w:rPr>
        <w:t xml:space="preserve">the </w:t>
      </w:r>
      <w:r w:rsidR="0039190C" w:rsidRPr="00226A98">
        <w:rPr>
          <w:rFonts w:asciiTheme="minorHAnsi" w:hAnsiTheme="minorHAnsi" w:cs="Arial"/>
          <w:noProof/>
          <w:sz w:val="22"/>
          <w:szCs w:val="20"/>
        </w:rPr>
        <w:t>del</w:t>
      </w:r>
      <w:r w:rsidRPr="00226A98">
        <w:rPr>
          <w:rFonts w:asciiTheme="minorHAnsi" w:hAnsiTheme="minorHAnsi" w:cs="Arial"/>
          <w:noProof/>
          <w:sz w:val="22"/>
          <w:szCs w:val="20"/>
        </w:rPr>
        <w:t>iverable</w:t>
      </w:r>
      <w:r w:rsidRPr="00843157">
        <w:rPr>
          <w:rFonts w:asciiTheme="minorHAnsi" w:hAnsiTheme="minorHAnsi" w:cs="Arial"/>
          <w:sz w:val="22"/>
          <w:szCs w:val="20"/>
        </w:rPr>
        <w:t xml:space="preserve"> document during </w:t>
      </w:r>
      <w:r w:rsidR="002042FB" w:rsidRPr="00843157">
        <w:rPr>
          <w:rFonts w:asciiTheme="minorHAnsi" w:hAnsiTheme="minorHAnsi" w:cs="Arial"/>
          <w:sz w:val="22"/>
          <w:szCs w:val="20"/>
        </w:rPr>
        <w:t xml:space="preserve">requirement analysis </w:t>
      </w:r>
      <w:r w:rsidRPr="00843157">
        <w:rPr>
          <w:rFonts w:asciiTheme="minorHAnsi" w:hAnsiTheme="minorHAnsi" w:cs="Arial"/>
          <w:sz w:val="22"/>
          <w:szCs w:val="20"/>
        </w:rPr>
        <w:t xml:space="preserve">and </w:t>
      </w:r>
      <w:r w:rsidR="002042FB" w:rsidRPr="00843157">
        <w:rPr>
          <w:rFonts w:asciiTheme="minorHAnsi" w:hAnsiTheme="minorHAnsi" w:cs="Arial"/>
          <w:sz w:val="22"/>
          <w:szCs w:val="20"/>
        </w:rPr>
        <w:t xml:space="preserve">business process </w:t>
      </w:r>
      <w:r w:rsidRPr="00843157">
        <w:rPr>
          <w:rFonts w:asciiTheme="minorHAnsi" w:hAnsiTheme="minorHAnsi" w:cs="Arial"/>
          <w:sz w:val="22"/>
          <w:szCs w:val="20"/>
        </w:rPr>
        <w:t xml:space="preserve">design of </w:t>
      </w:r>
      <w:r w:rsidR="002042FB" w:rsidRPr="00843157">
        <w:rPr>
          <w:rFonts w:asciiTheme="minorHAnsi" w:hAnsiTheme="minorHAnsi" w:cs="Arial"/>
          <w:sz w:val="22"/>
          <w:szCs w:val="20"/>
        </w:rPr>
        <w:t xml:space="preserve">Operating Lease Business in </w:t>
      </w:r>
      <w:proofErr w:type="spellStart"/>
      <w:r w:rsidR="00CD1238" w:rsidRPr="00843157">
        <w:rPr>
          <w:rFonts w:asciiTheme="minorHAnsi" w:hAnsiTheme="minorHAnsi" w:cs="Arial"/>
          <w:sz w:val="22"/>
          <w:szCs w:val="20"/>
        </w:rPr>
        <w:t>Dipo</w:t>
      </w:r>
      <w:proofErr w:type="spellEnd"/>
      <w:r w:rsidR="00CD1238" w:rsidRPr="00843157">
        <w:rPr>
          <w:rFonts w:asciiTheme="minorHAnsi" w:hAnsiTheme="minorHAnsi" w:cs="Arial"/>
          <w:sz w:val="22"/>
          <w:szCs w:val="20"/>
        </w:rPr>
        <w:t xml:space="preserve"> Star Finance, PT (DSF). </w:t>
      </w:r>
      <w:r w:rsidRPr="00843157">
        <w:rPr>
          <w:rFonts w:asciiTheme="minorHAnsi" w:hAnsiTheme="minorHAnsi" w:cs="Arial"/>
          <w:sz w:val="22"/>
          <w:szCs w:val="20"/>
        </w:rPr>
        <w:t>This document is also a confirmation tool for</w:t>
      </w:r>
      <w:r w:rsidR="004B3216" w:rsidRPr="00843157">
        <w:rPr>
          <w:rFonts w:asciiTheme="minorHAnsi" w:hAnsiTheme="minorHAnsi" w:cs="Arial"/>
          <w:sz w:val="22"/>
          <w:szCs w:val="20"/>
        </w:rPr>
        <w:t xml:space="preserve"> </w:t>
      </w:r>
      <w:proofErr w:type="spellStart"/>
      <w:r w:rsidR="009C0C9E" w:rsidRPr="00843157">
        <w:rPr>
          <w:rFonts w:asciiTheme="minorHAnsi" w:hAnsiTheme="minorHAnsi" w:cs="Arial"/>
          <w:sz w:val="22"/>
          <w:szCs w:val="20"/>
        </w:rPr>
        <w:t>Berlian</w:t>
      </w:r>
      <w:proofErr w:type="spellEnd"/>
      <w:r w:rsidR="00DA0614" w:rsidRPr="00843157">
        <w:rPr>
          <w:rFonts w:asciiTheme="minorHAnsi" w:hAnsiTheme="minorHAnsi" w:cs="Arial"/>
          <w:sz w:val="22"/>
          <w:szCs w:val="20"/>
        </w:rPr>
        <w:t xml:space="preserve"> </w:t>
      </w:r>
      <w:proofErr w:type="spellStart"/>
      <w:r w:rsidR="00DA0614" w:rsidRPr="00843157">
        <w:rPr>
          <w:rFonts w:asciiTheme="minorHAnsi" w:hAnsiTheme="minorHAnsi" w:cs="Arial"/>
          <w:sz w:val="22"/>
          <w:szCs w:val="20"/>
        </w:rPr>
        <w:t>Sistem</w:t>
      </w:r>
      <w:proofErr w:type="spellEnd"/>
      <w:r w:rsidR="00DA0614" w:rsidRPr="00843157">
        <w:rPr>
          <w:rFonts w:asciiTheme="minorHAnsi" w:hAnsiTheme="minorHAnsi" w:cs="Arial"/>
          <w:sz w:val="22"/>
          <w:szCs w:val="20"/>
        </w:rPr>
        <w:t xml:space="preserve"> </w:t>
      </w:r>
      <w:proofErr w:type="spellStart"/>
      <w:r w:rsidR="00DA0614" w:rsidRPr="00843157">
        <w:rPr>
          <w:rFonts w:asciiTheme="minorHAnsi" w:hAnsiTheme="minorHAnsi" w:cs="Arial"/>
          <w:sz w:val="22"/>
          <w:szCs w:val="20"/>
        </w:rPr>
        <w:t>Informasi</w:t>
      </w:r>
      <w:proofErr w:type="spellEnd"/>
      <w:r w:rsidR="00DA0614" w:rsidRPr="00843157">
        <w:rPr>
          <w:rFonts w:asciiTheme="minorHAnsi" w:hAnsiTheme="minorHAnsi" w:cs="Arial"/>
          <w:sz w:val="22"/>
          <w:szCs w:val="20"/>
        </w:rPr>
        <w:t xml:space="preserve">, PT (BSI) </w:t>
      </w:r>
      <w:r w:rsidRPr="00843157">
        <w:rPr>
          <w:rFonts w:asciiTheme="minorHAnsi" w:hAnsiTheme="minorHAnsi" w:cs="Arial"/>
          <w:sz w:val="22"/>
          <w:szCs w:val="20"/>
        </w:rPr>
        <w:t xml:space="preserve">and </w:t>
      </w:r>
      <w:proofErr w:type="spellStart"/>
      <w:r w:rsidR="00CD1238" w:rsidRPr="00843157">
        <w:rPr>
          <w:rFonts w:asciiTheme="minorHAnsi" w:hAnsiTheme="minorHAnsi" w:cs="Arial"/>
          <w:sz w:val="22"/>
          <w:szCs w:val="20"/>
        </w:rPr>
        <w:t>Dipo</w:t>
      </w:r>
      <w:proofErr w:type="spellEnd"/>
      <w:r w:rsidR="00CD1238" w:rsidRPr="00843157">
        <w:rPr>
          <w:rFonts w:asciiTheme="minorHAnsi" w:hAnsiTheme="minorHAnsi" w:cs="Arial"/>
          <w:sz w:val="22"/>
          <w:szCs w:val="20"/>
        </w:rPr>
        <w:t xml:space="preserve"> Star Finance, PT (DSF</w:t>
      </w:r>
      <w:r w:rsidR="004B3216" w:rsidRPr="00843157">
        <w:rPr>
          <w:rFonts w:asciiTheme="minorHAnsi" w:hAnsiTheme="minorHAnsi" w:cs="Arial"/>
          <w:sz w:val="22"/>
          <w:szCs w:val="20"/>
        </w:rPr>
        <w:t>)</w:t>
      </w:r>
      <w:r w:rsidR="002042FB" w:rsidRPr="00843157">
        <w:rPr>
          <w:rFonts w:asciiTheme="minorHAnsi" w:hAnsiTheme="minorHAnsi" w:cs="Arial"/>
          <w:sz w:val="22"/>
          <w:szCs w:val="20"/>
        </w:rPr>
        <w:t xml:space="preserve"> regarding the blueprint module of the </w:t>
      </w:r>
      <w:r w:rsidRPr="00226A98">
        <w:rPr>
          <w:rFonts w:asciiTheme="minorHAnsi" w:hAnsiTheme="minorHAnsi" w:cs="Arial"/>
          <w:noProof/>
          <w:sz w:val="22"/>
          <w:szCs w:val="20"/>
        </w:rPr>
        <w:t>to-be</w:t>
      </w:r>
      <w:r w:rsidR="00226A98">
        <w:rPr>
          <w:rFonts w:asciiTheme="minorHAnsi" w:hAnsiTheme="minorHAnsi" w:cs="Arial"/>
          <w:noProof/>
          <w:sz w:val="22"/>
          <w:szCs w:val="20"/>
        </w:rPr>
        <w:t>-</w:t>
      </w:r>
      <w:r w:rsidR="00214762" w:rsidRPr="00226A98">
        <w:rPr>
          <w:rFonts w:asciiTheme="minorHAnsi" w:hAnsiTheme="minorHAnsi" w:cs="Arial"/>
          <w:noProof/>
          <w:sz w:val="22"/>
          <w:szCs w:val="20"/>
        </w:rPr>
        <w:t>developed</w:t>
      </w:r>
      <w:r w:rsidRPr="00843157">
        <w:rPr>
          <w:rFonts w:asciiTheme="minorHAnsi" w:hAnsiTheme="minorHAnsi" w:cs="Arial"/>
          <w:sz w:val="22"/>
          <w:szCs w:val="20"/>
        </w:rPr>
        <w:t xml:space="preserve"> system.</w:t>
      </w:r>
      <w:r w:rsidR="002042FB" w:rsidRPr="00843157">
        <w:rPr>
          <w:rFonts w:asciiTheme="minorHAnsi" w:hAnsiTheme="minorHAnsi" w:cs="Arial"/>
          <w:sz w:val="22"/>
          <w:szCs w:val="20"/>
        </w:rPr>
        <w:t xml:space="preserve"> </w:t>
      </w:r>
    </w:p>
    <w:p w:rsidR="002D445C" w:rsidRPr="00843157" w:rsidRDefault="00834B2C" w:rsidP="002042FB">
      <w:pPr>
        <w:ind w:left="567" w:firstLine="709"/>
        <w:jc w:val="both"/>
        <w:rPr>
          <w:rFonts w:asciiTheme="minorHAnsi" w:hAnsiTheme="minorHAnsi"/>
          <w:sz w:val="22"/>
          <w:szCs w:val="20"/>
        </w:rPr>
      </w:pPr>
      <w:r w:rsidRPr="00843157">
        <w:rPr>
          <w:rFonts w:asciiTheme="minorHAnsi" w:hAnsiTheme="minorHAnsi"/>
          <w:sz w:val="22"/>
          <w:szCs w:val="20"/>
        </w:rPr>
        <w:t xml:space="preserve">The document will </w:t>
      </w:r>
      <w:r w:rsidR="00BA1B8D" w:rsidRPr="00843157">
        <w:rPr>
          <w:rFonts w:asciiTheme="minorHAnsi" w:hAnsiTheme="minorHAnsi"/>
          <w:sz w:val="22"/>
          <w:szCs w:val="20"/>
        </w:rPr>
        <w:t xml:space="preserve">simplify </w:t>
      </w:r>
      <w:r w:rsidR="00173CB3">
        <w:rPr>
          <w:rFonts w:asciiTheme="minorHAnsi" w:hAnsiTheme="minorHAnsi"/>
          <w:sz w:val="22"/>
          <w:szCs w:val="20"/>
        </w:rPr>
        <w:t>the</w:t>
      </w:r>
      <w:r w:rsidR="007F47BC" w:rsidRPr="00843157">
        <w:rPr>
          <w:rFonts w:asciiTheme="minorHAnsi" w:hAnsiTheme="minorHAnsi"/>
          <w:sz w:val="22"/>
          <w:szCs w:val="20"/>
        </w:rPr>
        <w:t xml:space="preserve"> </w:t>
      </w:r>
      <w:r w:rsidRPr="00843157">
        <w:rPr>
          <w:rFonts w:asciiTheme="minorHAnsi" w:hAnsiTheme="minorHAnsi"/>
          <w:sz w:val="22"/>
          <w:szCs w:val="20"/>
        </w:rPr>
        <w:t xml:space="preserve">business process </w:t>
      </w:r>
      <w:r w:rsidR="007F47BC" w:rsidRPr="00843157">
        <w:rPr>
          <w:rFonts w:asciiTheme="minorHAnsi" w:hAnsiTheme="minorHAnsi"/>
          <w:sz w:val="22"/>
          <w:szCs w:val="20"/>
        </w:rPr>
        <w:t>that has been collected and</w:t>
      </w:r>
      <w:r w:rsidR="002D445C" w:rsidRPr="00843157">
        <w:rPr>
          <w:rFonts w:asciiTheme="minorHAnsi" w:hAnsiTheme="minorHAnsi"/>
          <w:sz w:val="22"/>
          <w:szCs w:val="20"/>
        </w:rPr>
        <w:t>/ or</w:t>
      </w:r>
      <w:r w:rsidR="007F47BC" w:rsidRPr="00843157">
        <w:rPr>
          <w:rFonts w:asciiTheme="minorHAnsi" w:hAnsiTheme="minorHAnsi"/>
          <w:sz w:val="22"/>
          <w:szCs w:val="20"/>
        </w:rPr>
        <w:t xml:space="preserve"> observed from the user (based on user requirement analysis workshop). </w:t>
      </w:r>
      <w:r w:rsidR="00226A98">
        <w:rPr>
          <w:rFonts w:asciiTheme="minorHAnsi" w:hAnsiTheme="minorHAnsi"/>
          <w:noProof/>
          <w:sz w:val="22"/>
          <w:szCs w:val="20"/>
        </w:rPr>
        <w:t>The b</w:t>
      </w:r>
      <w:r w:rsidR="002D445C" w:rsidRPr="00226A98">
        <w:rPr>
          <w:rFonts w:asciiTheme="minorHAnsi" w:hAnsiTheme="minorHAnsi"/>
          <w:noProof/>
          <w:sz w:val="22"/>
          <w:szCs w:val="20"/>
        </w:rPr>
        <w:t>usiness</w:t>
      </w:r>
      <w:r w:rsidR="002D445C" w:rsidRPr="00843157">
        <w:rPr>
          <w:rFonts w:asciiTheme="minorHAnsi" w:hAnsiTheme="minorHAnsi"/>
          <w:sz w:val="22"/>
          <w:szCs w:val="20"/>
        </w:rPr>
        <w:t xml:space="preserve"> process described by defining </w:t>
      </w:r>
      <w:r w:rsidR="003B1C2C" w:rsidRPr="00843157">
        <w:rPr>
          <w:rFonts w:asciiTheme="minorHAnsi" w:hAnsiTheme="minorHAnsi"/>
          <w:sz w:val="22"/>
          <w:szCs w:val="20"/>
        </w:rPr>
        <w:t xml:space="preserve">roles, </w:t>
      </w:r>
      <w:r w:rsidR="00226A98">
        <w:rPr>
          <w:rFonts w:asciiTheme="minorHAnsi" w:hAnsiTheme="minorHAnsi"/>
          <w:sz w:val="22"/>
          <w:szCs w:val="20"/>
        </w:rPr>
        <w:t xml:space="preserve">the </w:t>
      </w:r>
      <w:r w:rsidR="002D445C" w:rsidRPr="00226A98">
        <w:rPr>
          <w:rFonts w:asciiTheme="minorHAnsi" w:hAnsiTheme="minorHAnsi"/>
          <w:noProof/>
          <w:sz w:val="22"/>
          <w:szCs w:val="20"/>
        </w:rPr>
        <w:t>objective</w:t>
      </w:r>
      <w:r w:rsidR="002D445C" w:rsidRPr="00843157">
        <w:rPr>
          <w:rFonts w:asciiTheme="minorHAnsi" w:hAnsiTheme="minorHAnsi"/>
          <w:sz w:val="22"/>
          <w:szCs w:val="20"/>
        </w:rPr>
        <w:t xml:space="preserve"> of </w:t>
      </w:r>
      <w:r w:rsidR="00226A98">
        <w:rPr>
          <w:rFonts w:asciiTheme="minorHAnsi" w:hAnsiTheme="minorHAnsi"/>
          <w:sz w:val="22"/>
          <w:szCs w:val="20"/>
        </w:rPr>
        <w:t xml:space="preserve">the </w:t>
      </w:r>
      <w:r w:rsidR="002D445C" w:rsidRPr="00226A98">
        <w:rPr>
          <w:rFonts w:asciiTheme="minorHAnsi" w:hAnsiTheme="minorHAnsi"/>
          <w:noProof/>
          <w:sz w:val="22"/>
          <w:szCs w:val="20"/>
        </w:rPr>
        <w:t>process</w:t>
      </w:r>
      <w:r w:rsidR="002D445C" w:rsidRPr="00843157">
        <w:rPr>
          <w:rFonts w:asciiTheme="minorHAnsi" w:hAnsiTheme="minorHAnsi"/>
          <w:sz w:val="22"/>
          <w:szCs w:val="20"/>
        </w:rPr>
        <w:t xml:space="preserve"> including business rules that applied or valid in </w:t>
      </w:r>
      <w:proofErr w:type="spellStart"/>
      <w:r w:rsidR="002D445C" w:rsidRPr="00843157">
        <w:rPr>
          <w:rFonts w:asciiTheme="minorHAnsi" w:hAnsiTheme="minorHAnsi" w:cs="Arial"/>
          <w:sz w:val="22"/>
          <w:szCs w:val="20"/>
        </w:rPr>
        <w:t>Dipo</w:t>
      </w:r>
      <w:proofErr w:type="spellEnd"/>
      <w:r w:rsidR="002D445C" w:rsidRPr="00843157">
        <w:rPr>
          <w:rFonts w:asciiTheme="minorHAnsi" w:hAnsiTheme="minorHAnsi" w:cs="Arial"/>
          <w:sz w:val="22"/>
          <w:szCs w:val="20"/>
        </w:rPr>
        <w:t xml:space="preserve"> Star Finance, PT (DSF).</w:t>
      </w:r>
    </w:p>
    <w:p w:rsidR="00D26058" w:rsidRPr="00843157" w:rsidRDefault="00834B2C" w:rsidP="006A21B4">
      <w:pPr>
        <w:ind w:left="567" w:firstLine="709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 xml:space="preserve">Once the document is signed by </w:t>
      </w:r>
      <w:r w:rsidR="00214762" w:rsidRPr="00843157">
        <w:rPr>
          <w:rFonts w:asciiTheme="minorHAnsi" w:hAnsiTheme="minorHAnsi" w:cs="Arial"/>
          <w:sz w:val="22"/>
          <w:szCs w:val="20"/>
        </w:rPr>
        <w:t>authorized people</w:t>
      </w:r>
      <w:r w:rsidR="00CE0684" w:rsidRPr="00843157">
        <w:rPr>
          <w:rFonts w:asciiTheme="minorHAnsi" w:hAnsiTheme="minorHAnsi" w:cs="Arial"/>
          <w:sz w:val="22"/>
          <w:szCs w:val="20"/>
        </w:rPr>
        <w:t xml:space="preserve"> (</w:t>
      </w:r>
      <w:r w:rsidR="002D445C" w:rsidRPr="00843157">
        <w:rPr>
          <w:rFonts w:asciiTheme="minorHAnsi" w:hAnsiTheme="minorHAnsi" w:cs="Arial"/>
          <w:sz w:val="22"/>
          <w:szCs w:val="20"/>
        </w:rPr>
        <w:t>defined in</w:t>
      </w:r>
      <w:r w:rsidR="00CE0684" w:rsidRPr="00843157">
        <w:rPr>
          <w:rFonts w:asciiTheme="minorHAnsi" w:hAnsiTheme="minorHAnsi" w:cs="Arial"/>
          <w:sz w:val="22"/>
          <w:szCs w:val="20"/>
        </w:rPr>
        <w:t xml:space="preserve"> document approval, </w:t>
      </w:r>
      <w:r w:rsidR="002D445C" w:rsidRPr="00843157">
        <w:rPr>
          <w:rFonts w:asciiTheme="minorHAnsi" w:hAnsiTheme="minorHAnsi" w:cs="Arial"/>
          <w:sz w:val="22"/>
          <w:szCs w:val="20"/>
        </w:rPr>
        <w:t>page</w:t>
      </w:r>
      <w:r w:rsidR="00254358" w:rsidRPr="00843157">
        <w:rPr>
          <w:rFonts w:asciiTheme="minorHAnsi" w:hAnsiTheme="minorHAnsi" w:cs="Arial"/>
          <w:sz w:val="22"/>
          <w:szCs w:val="20"/>
        </w:rPr>
        <w:t xml:space="preserve"> 5</w:t>
      </w:r>
      <w:r w:rsidR="002D445C" w:rsidRPr="00843157">
        <w:rPr>
          <w:rFonts w:asciiTheme="minorHAnsi" w:hAnsiTheme="minorHAnsi" w:cs="Arial"/>
          <w:sz w:val="22"/>
          <w:szCs w:val="20"/>
        </w:rPr>
        <w:t>)</w:t>
      </w:r>
      <w:r w:rsidRPr="00843157">
        <w:rPr>
          <w:rFonts w:asciiTheme="minorHAnsi" w:hAnsiTheme="minorHAnsi" w:cs="Arial"/>
          <w:sz w:val="22"/>
          <w:szCs w:val="20"/>
        </w:rPr>
        <w:t xml:space="preserve">, the content of this document will be </w:t>
      </w:r>
      <w:r w:rsidR="00226A98">
        <w:rPr>
          <w:rFonts w:asciiTheme="minorHAnsi" w:hAnsiTheme="minorHAnsi" w:cs="Arial"/>
          <w:sz w:val="22"/>
          <w:szCs w:val="20"/>
        </w:rPr>
        <w:t xml:space="preserve">the </w:t>
      </w:r>
      <w:r w:rsidRPr="00226A98">
        <w:rPr>
          <w:rFonts w:asciiTheme="minorHAnsi" w:hAnsiTheme="minorHAnsi" w:cs="Arial"/>
          <w:noProof/>
          <w:sz w:val="22"/>
          <w:szCs w:val="20"/>
        </w:rPr>
        <w:t>mutual</w:t>
      </w:r>
      <w:r w:rsidRPr="00843157">
        <w:rPr>
          <w:rFonts w:asciiTheme="minorHAnsi" w:hAnsiTheme="minorHAnsi" w:cs="Arial"/>
          <w:sz w:val="22"/>
          <w:szCs w:val="20"/>
        </w:rPr>
        <w:t xml:space="preserve"> consensus of both parties and thus is legally binding. </w:t>
      </w:r>
      <w:r w:rsidR="006A21B4" w:rsidRPr="00843157">
        <w:rPr>
          <w:rFonts w:asciiTheme="minorHAnsi" w:hAnsiTheme="minorHAnsi" w:cs="Arial"/>
          <w:sz w:val="22"/>
          <w:szCs w:val="20"/>
        </w:rPr>
        <w:t>If there a</w:t>
      </w:r>
      <w:r w:rsidR="00835D02" w:rsidRPr="00843157">
        <w:rPr>
          <w:rFonts w:asciiTheme="minorHAnsi" w:hAnsiTheme="minorHAnsi" w:cs="Arial"/>
          <w:sz w:val="22"/>
          <w:szCs w:val="20"/>
        </w:rPr>
        <w:t>ny change requests after sign – off this document</w:t>
      </w:r>
      <w:r w:rsidR="006A21B4" w:rsidRPr="00843157">
        <w:rPr>
          <w:rFonts w:asciiTheme="minorHAnsi" w:hAnsiTheme="minorHAnsi" w:cs="Arial"/>
          <w:sz w:val="22"/>
          <w:szCs w:val="20"/>
        </w:rPr>
        <w:t xml:space="preserve">, will be considered as out of scope and </w:t>
      </w:r>
      <w:r w:rsidR="003B1C2C" w:rsidRPr="00843157">
        <w:rPr>
          <w:rFonts w:asciiTheme="minorHAnsi" w:hAnsiTheme="minorHAnsi" w:cs="Arial"/>
          <w:sz w:val="22"/>
          <w:szCs w:val="20"/>
        </w:rPr>
        <w:t>would be applied</w:t>
      </w:r>
      <w:r w:rsidR="006A21B4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3B1C2C" w:rsidRPr="00843157">
        <w:rPr>
          <w:rFonts w:asciiTheme="minorHAnsi" w:hAnsiTheme="minorHAnsi" w:cs="Arial"/>
          <w:sz w:val="22"/>
          <w:szCs w:val="20"/>
        </w:rPr>
        <w:t xml:space="preserve">up to </w:t>
      </w:r>
      <w:r w:rsidR="006A21B4" w:rsidRPr="00843157">
        <w:rPr>
          <w:rFonts w:asciiTheme="minorHAnsi" w:hAnsiTheme="minorHAnsi" w:cs="Arial"/>
          <w:sz w:val="22"/>
          <w:szCs w:val="20"/>
        </w:rPr>
        <w:t>get the next consensus.</w:t>
      </w:r>
    </w:p>
    <w:p w:rsidR="00AC7461" w:rsidRPr="00843157" w:rsidRDefault="00C47DF5" w:rsidP="006A21B4">
      <w:pPr>
        <w:ind w:left="567" w:firstLine="709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>The system (as explained in t</w:t>
      </w:r>
      <w:r w:rsidR="00AC7461" w:rsidRPr="00843157">
        <w:rPr>
          <w:rFonts w:asciiTheme="minorHAnsi" w:hAnsiTheme="minorHAnsi" w:cs="Arial"/>
          <w:sz w:val="22"/>
          <w:szCs w:val="20"/>
        </w:rPr>
        <w:t>his document</w:t>
      </w:r>
      <w:r w:rsidRPr="00843157">
        <w:rPr>
          <w:rFonts w:asciiTheme="minorHAnsi" w:hAnsiTheme="minorHAnsi" w:cs="Arial"/>
          <w:sz w:val="22"/>
          <w:szCs w:val="20"/>
        </w:rPr>
        <w:t>)</w:t>
      </w:r>
      <w:r w:rsidR="00AC7461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3637E2">
        <w:rPr>
          <w:rFonts w:asciiTheme="minorHAnsi" w:hAnsiTheme="minorHAnsi" w:cs="Arial"/>
          <w:sz w:val="22"/>
          <w:szCs w:val="20"/>
        </w:rPr>
        <w:t xml:space="preserve">will </w:t>
      </w:r>
      <w:r w:rsidR="00AC7461" w:rsidRPr="00843157">
        <w:rPr>
          <w:rFonts w:asciiTheme="minorHAnsi" w:hAnsiTheme="minorHAnsi" w:cs="Arial"/>
          <w:sz w:val="22"/>
          <w:szCs w:val="20"/>
        </w:rPr>
        <w:t xml:space="preserve">cover </w:t>
      </w:r>
      <w:r w:rsidR="00F11ADD" w:rsidRPr="00843157">
        <w:rPr>
          <w:rFonts w:asciiTheme="minorHAnsi" w:hAnsiTheme="minorHAnsi" w:cs="Arial"/>
          <w:sz w:val="22"/>
          <w:szCs w:val="20"/>
        </w:rPr>
        <w:t>integration</w:t>
      </w:r>
      <w:r w:rsidR="00AC7461" w:rsidRPr="00843157">
        <w:rPr>
          <w:rFonts w:asciiTheme="minorHAnsi" w:hAnsiTheme="minorHAnsi" w:cs="Arial"/>
          <w:sz w:val="22"/>
          <w:szCs w:val="20"/>
        </w:rPr>
        <w:t xml:space="preserve"> with </w:t>
      </w:r>
      <w:r w:rsidR="003637E2">
        <w:rPr>
          <w:rFonts w:asciiTheme="minorHAnsi" w:hAnsiTheme="minorHAnsi" w:cs="Arial"/>
          <w:sz w:val="22"/>
          <w:szCs w:val="20"/>
        </w:rPr>
        <w:t>MFAPPL which</w:t>
      </w:r>
      <w:r w:rsidR="00AC7461" w:rsidRPr="00843157">
        <w:rPr>
          <w:rFonts w:asciiTheme="minorHAnsi" w:hAnsiTheme="minorHAnsi" w:cs="Arial"/>
          <w:sz w:val="22"/>
          <w:szCs w:val="20"/>
        </w:rPr>
        <w:t xml:space="preserve"> currently running within </w:t>
      </w:r>
      <w:proofErr w:type="spellStart"/>
      <w:r w:rsidR="00AC7461" w:rsidRPr="00843157">
        <w:rPr>
          <w:rFonts w:asciiTheme="minorHAnsi" w:hAnsiTheme="minorHAnsi" w:cs="Arial"/>
          <w:sz w:val="22"/>
          <w:szCs w:val="20"/>
        </w:rPr>
        <w:t>Dipo</w:t>
      </w:r>
      <w:proofErr w:type="spellEnd"/>
      <w:r w:rsidR="00AC7461" w:rsidRPr="00843157">
        <w:rPr>
          <w:rFonts w:asciiTheme="minorHAnsi" w:hAnsiTheme="minorHAnsi" w:cs="Arial"/>
          <w:sz w:val="22"/>
          <w:szCs w:val="20"/>
        </w:rPr>
        <w:t xml:space="preserve"> Star Finance, PT (DSF).</w:t>
      </w:r>
    </w:p>
    <w:p w:rsidR="006A21B4" w:rsidRPr="00843157" w:rsidRDefault="006A21B4" w:rsidP="004A7961">
      <w:pPr>
        <w:pStyle w:val="DelHeading2"/>
        <w:spacing w:before="240"/>
        <w:ind w:left="576" w:hanging="576"/>
        <w:rPr>
          <w:rFonts w:asciiTheme="minorHAnsi" w:hAnsiTheme="minorHAnsi" w:cs="Arial"/>
        </w:rPr>
      </w:pPr>
      <w:bookmarkStart w:id="37" w:name="_Toc507682344"/>
      <w:bookmarkStart w:id="38" w:name="_Toc396312500"/>
      <w:bookmarkStart w:id="39" w:name="_Toc396312499"/>
      <w:r w:rsidRPr="00843157">
        <w:rPr>
          <w:rFonts w:asciiTheme="minorHAnsi" w:hAnsiTheme="minorHAnsi" w:cs="Arial"/>
        </w:rPr>
        <w:t>Scope of Document</w:t>
      </w:r>
      <w:bookmarkEnd w:id="37"/>
      <w:r w:rsidRPr="00843157">
        <w:rPr>
          <w:rFonts w:asciiTheme="minorHAnsi" w:hAnsiTheme="minorHAnsi" w:cs="Arial"/>
        </w:rPr>
        <w:t xml:space="preserve"> </w:t>
      </w:r>
    </w:p>
    <w:p w:rsidR="002A061F" w:rsidRPr="00843157" w:rsidRDefault="00DA021F" w:rsidP="007B4B4A">
      <w:pPr>
        <w:ind w:left="540" w:firstLine="720"/>
        <w:jc w:val="both"/>
        <w:rPr>
          <w:rFonts w:asciiTheme="minorHAnsi" w:hAnsiTheme="minorHAnsi" w:cs="Arial"/>
          <w:sz w:val="22"/>
        </w:rPr>
      </w:pPr>
      <w:r w:rsidRPr="00843157">
        <w:rPr>
          <w:rFonts w:asciiTheme="minorHAnsi" w:hAnsiTheme="minorHAnsi" w:cs="Arial"/>
          <w:sz w:val="22"/>
        </w:rPr>
        <w:t>O</w:t>
      </w:r>
      <w:r w:rsidR="0012653E" w:rsidRPr="00843157">
        <w:rPr>
          <w:rFonts w:asciiTheme="minorHAnsi" w:hAnsiTheme="minorHAnsi" w:cs="Arial"/>
          <w:sz w:val="22"/>
        </w:rPr>
        <w:t>perating Lease scope for phase-3</w:t>
      </w:r>
      <w:r w:rsidR="007C5A8A">
        <w:rPr>
          <w:rFonts w:asciiTheme="minorHAnsi" w:hAnsiTheme="minorHAnsi" w:cs="Arial"/>
          <w:sz w:val="22"/>
        </w:rPr>
        <w:t>-4</w:t>
      </w:r>
      <w:r w:rsidR="005724D2">
        <w:rPr>
          <w:rFonts w:asciiTheme="minorHAnsi" w:hAnsiTheme="minorHAnsi" w:cs="Arial"/>
          <w:sz w:val="22"/>
        </w:rPr>
        <w:t xml:space="preserve"> is </w:t>
      </w:r>
      <w:r w:rsidR="003637E2">
        <w:rPr>
          <w:rFonts w:asciiTheme="minorHAnsi" w:hAnsiTheme="minorHAnsi" w:cs="Arial"/>
          <w:sz w:val="22"/>
        </w:rPr>
        <w:t>consist of</w:t>
      </w:r>
      <w:r w:rsidR="005724D2">
        <w:rPr>
          <w:rFonts w:asciiTheme="minorHAnsi" w:hAnsiTheme="minorHAnsi" w:cs="Arial"/>
          <w:sz w:val="22"/>
        </w:rPr>
        <w:t xml:space="preserve"> Integration between OLSS and MFAPPL,</w:t>
      </w:r>
      <w:r w:rsidR="0012653E" w:rsidRPr="00843157">
        <w:rPr>
          <w:rFonts w:asciiTheme="minorHAnsi" w:hAnsiTheme="minorHAnsi" w:cs="Arial"/>
          <w:sz w:val="22"/>
        </w:rPr>
        <w:t xml:space="preserve"> </w:t>
      </w:r>
      <w:r w:rsidR="005724D2">
        <w:rPr>
          <w:rFonts w:asciiTheme="minorHAnsi" w:hAnsiTheme="minorHAnsi" w:cs="Arial"/>
          <w:sz w:val="22"/>
        </w:rPr>
        <w:t xml:space="preserve">and </w:t>
      </w:r>
      <w:r w:rsidR="003133F6">
        <w:rPr>
          <w:rFonts w:asciiTheme="minorHAnsi" w:hAnsiTheme="minorHAnsi" w:cs="Arial"/>
          <w:sz w:val="22"/>
        </w:rPr>
        <w:t>Asset Selling</w:t>
      </w:r>
      <w:r w:rsidR="0012653E" w:rsidRPr="00843157">
        <w:rPr>
          <w:rFonts w:asciiTheme="minorHAnsi" w:hAnsiTheme="minorHAnsi" w:cs="Arial"/>
          <w:sz w:val="22"/>
        </w:rPr>
        <w:t xml:space="preserve"> Module. </w:t>
      </w:r>
      <w:r w:rsidR="006A21B4" w:rsidRPr="00843157">
        <w:rPr>
          <w:rFonts w:asciiTheme="minorHAnsi" w:hAnsiTheme="minorHAnsi" w:cs="Arial"/>
          <w:sz w:val="22"/>
        </w:rPr>
        <w:t>This document</w:t>
      </w:r>
      <w:r w:rsidR="003637E2">
        <w:rPr>
          <w:rFonts w:asciiTheme="minorHAnsi" w:hAnsiTheme="minorHAnsi" w:cs="Arial"/>
          <w:sz w:val="22"/>
        </w:rPr>
        <w:t xml:space="preserve"> will</w:t>
      </w:r>
      <w:r w:rsidR="007B4B4A">
        <w:rPr>
          <w:rFonts w:asciiTheme="minorHAnsi" w:hAnsiTheme="minorHAnsi" w:cs="Arial"/>
          <w:sz w:val="22"/>
        </w:rPr>
        <w:t xml:space="preserve"> </w:t>
      </w:r>
      <w:r w:rsidR="0083129F" w:rsidRPr="00843157">
        <w:rPr>
          <w:rFonts w:asciiTheme="minorHAnsi" w:hAnsiTheme="minorHAnsi" w:cs="Arial"/>
          <w:sz w:val="22"/>
        </w:rPr>
        <w:t>explain</w:t>
      </w:r>
      <w:r w:rsidR="00B025D9" w:rsidRPr="00843157">
        <w:rPr>
          <w:rFonts w:asciiTheme="minorHAnsi" w:hAnsiTheme="minorHAnsi" w:cs="Arial"/>
          <w:sz w:val="22"/>
        </w:rPr>
        <w:t xml:space="preserve"> </w:t>
      </w:r>
      <w:r w:rsidR="00A35011" w:rsidRPr="00843157">
        <w:rPr>
          <w:rFonts w:asciiTheme="minorHAnsi" w:hAnsiTheme="minorHAnsi" w:cs="Arial"/>
          <w:sz w:val="22"/>
        </w:rPr>
        <w:t>To-Be-D</w:t>
      </w:r>
      <w:r w:rsidR="006A21B4" w:rsidRPr="00843157">
        <w:rPr>
          <w:rFonts w:asciiTheme="minorHAnsi" w:hAnsiTheme="minorHAnsi" w:cs="Arial"/>
          <w:sz w:val="22"/>
        </w:rPr>
        <w:t xml:space="preserve">esign of several </w:t>
      </w:r>
      <w:r w:rsidR="005A27BC" w:rsidRPr="00843157">
        <w:rPr>
          <w:rFonts w:asciiTheme="minorHAnsi" w:hAnsiTheme="minorHAnsi" w:cs="Arial"/>
          <w:sz w:val="22"/>
        </w:rPr>
        <w:t xml:space="preserve">business </w:t>
      </w:r>
      <w:r w:rsidR="007C5A8A">
        <w:rPr>
          <w:rFonts w:asciiTheme="minorHAnsi" w:hAnsiTheme="minorHAnsi" w:cs="Arial"/>
          <w:sz w:val="22"/>
        </w:rPr>
        <w:t>processes</w:t>
      </w:r>
      <w:r w:rsidR="00BF5561" w:rsidRPr="00843157">
        <w:rPr>
          <w:rFonts w:asciiTheme="minorHAnsi" w:hAnsiTheme="minorHAnsi" w:cs="Arial"/>
          <w:sz w:val="22"/>
        </w:rPr>
        <w:t xml:space="preserve"> </w:t>
      </w:r>
      <w:r w:rsidR="006A21B4" w:rsidRPr="00843157">
        <w:rPr>
          <w:rFonts w:asciiTheme="minorHAnsi" w:hAnsiTheme="minorHAnsi" w:cs="Arial"/>
          <w:sz w:val="22"/>
        </w:rPr>
        <w:t xml:space="preserve">in </w:t>
      </w:r>
      <w:r w:rsidR="003133F6">
        <w:rPr>
          <w:rFonts w:asciiTheme="minorHAnsi" w:hAnsiTheme="minorHAnsi" w:cs="Arial"/>
          <w:sz w:val="22"/>
        </w:rPr>
        <w:t>Asset Selling</w:t>
      </w:r>
      <w:r w:rsidR="0012653E" w:rsidRPr="00843157">
        <w:rPr>
          <w:rFonts w:asciiTheme="minorHAnsi" w:hAnsiTheme="minorHAnsi" w:cs="Arial"/>
          <w:sz w:val="22"/>
        </w:rPr>
        <w:t xml:space="preserve"> Process.</w:t>
      </w:r>
    </w:p>
    <w:p w:rsidR="00CD1238" w:rsidRPr="00843157" w:rsidRDefault="00CD1238" w:rsidP="004A7961">
      <w:pPr>
        <w:pStyle w:val="DelHeading2"/>
        <w:spacing w:before="360"/>
        <w:ind w:left="576" w:hanging="576"/>
        <w:rPr>
          <w:rFonts w:asciiTheme="minorHAnsi" w:hAnsiTheme="minorHAnsi" w:cs="Arial"/>
        </w:rPr>
      </w:pPr>
      <w:bookmarkStart w:id="40" w:name="_Toc507682345"/>
      <w:r w:rsidRPr="00843157">
        <w:rPr>
          <w:rFonts w:asciiTheme="minorHAnsi" w:hAnsiTheme="minorHAnsi"/>
        </w:rPr>
        <w:t>Target</w:t>
      </w:r>
      <w:r w:rsidRPr="00843157">
        <w:rPr>
          <w:rFonts w:asciiTheme="minorHAnsi" w:hAnsiTheme="minorHAnsi" w:cs="Arial"/>
        </w:rPr>
        <w:t xml:space="preserve"> Reader</w:t>
      </w:r>
      <w:bookmarkEnd w:id="38"/>
      <w:bookmarkEnd w:id="40"/>
    </w:p>
    <w:p w:rsidR="00CE0BF6" w:rsidRPr="00843157" w:rsidRDefault="00BF5561" w:rsidP="00B025D9">
      <w:pPr>
        <w:ind w:left="540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>The t</w:t>
      </w:r>
      <w:r w:rsidR="00CD1238" w:rsidRPr="00843157">
        <w:rPr>
          <w:rFonts w:asciiTheme="minorHAnsi" w:hAnsiTheme="minorHAnsi" w:cs="Arial"/>
          <w:sz w:val="22"/>
          <w:szCs w:val="20"/>
        </w:rPr>
        <w:t>ar</w:t>
      </w:r>
      <w:r w:rsidR="00CE0BF6" w:rsidRPr="00843157">
        <w:rPr>
          <w:rFonts w:asciiTheme="minorHAnsi" w:hAnsiTheme="minorHAnsi" w:cs="Arial"/>
          <w:sz w:val="22"/>
          <w:szCs w:val="20"/>
        </w:rPr>
        <w:t xml:space="preserve">get </w:t>
      </w:r>
      <w:r w:rsidR="009C0C9E" w:rsidRPr="00843157">
        <w:rPr>
          <w:rFonts w:asciiTheme="minorHAnsi" w:hAnsiTheme="minorHAnsi" w:cs="Arial"/>
          <w:sz w:val="22"/>
          <w:szCs w:val="20"/>
        </w:rPr>
        <w:t>readers of this document are</w:t>
      </w:r>
      <w:r w:rsidR="00C23858" w:rsidRPr="00843157">
        <w:rPr>
          <w:rFonts w:asciiTheme="minorHAnsi" w:hAnsiTheme="minorHAnsi" w:cs="Arial"/>
          <w:sz w:val="22"/>
          <w:szCs w:val="20"/>
        </w:rPr>
        <w:t>:</w:t>
      </w:r>
    </w:p>
    <w:p w:rsidR="00BF5561" w:rsidRPr="00843157" w:rsidRDefault="007C5A8A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>
        <w:rPr>
          <w:rFonts w:asciiTheme="minorHAnsi" w:hAnsiTheme="minorHAnsi" w:cs="Arial"/>
          <w:sz w:val="22"/>
          <w:szCs w:val="20"/>
        </w:rPr>
        <w:t>DSF P</w:t>
      </w:r>
      <w:r w:rsidR="00CD1238" w:rsidRPr="00843157">
        <w:rPr>
          <w:rFonts w:asciiTheme="minorHAnsi" w:hAnsiTheme="minorHAnsi" w:cs="Arial"/>
          <w:sz w:val="22"/>
          <w:szCs w:val="20"/>
        </w:rPr>
        <w:t xml:space="preserve">roject </w:t>
      </w:r>
      <w:r>
        <w:rPr>
          <w:rFonts w:asciiTheme="minorHAnsi" w:hAnsiTheme="minorHAnsi" w:cs="Arial"/>
          <w:sz w:val="22"/>
          <w:szCs w:val="20"/>
        </w:rPr>
        <w:t>D</w:t>
      </w:r>
      <w:r w:rsidR="00C23858" w:rsidRPr="00843157">
        <w:rPr>
          <w:rFonts w:asciiTheme="minorHAnsi" w:hAnsiTheme="minorHAnsi" w:cs="Arial"/>
          <w:sz w:val="22"/>
          <w:szCs w:val="20"/>
        </w:rPr>
        <w:t>irector</w:t>
      </w:r>
    </w:p>
    <w:p w:rsidR="00CE0BF6" w:rsidRPr="00843157" w:rsidRDefault="007C5A8A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>
        <w:rPr>
          <w:rFonts w:asciiTheme="minorHAnsi" w:hAnsiTheme="minorHAnsi" w:cs="Arial"/>
          <w:sz w:val="22"/>
          <w:szCs w:val="20"/>
        </w:rPr>
        <w:t>DSF Project M</w:t>
      </w:r>
      <w:r w:rsidR="00C23858" w:rsidRPr="00843157">
        <w:rPr>
          <w:rFonts w:asciiTheme="minorHAnsi" w:hAnsiTheme="minorHAnsi" w:cs="Arial"/>
          <w:sz w:val="22"/>
          <w:szCs w:val="20"/>
        </w:rPr>
        <w:t>anager</w:t>
      </w:r>
    </w:p>
    <w:p w:rsidR="00CE0BF6" w:rsidRPr="00843157" w:rsidRDefault="007C5A8A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>
        <w:rPr>
          <w:rFonts w:asciiTheme="minorHAnsi" w:hAnsiTheme="minorHAnsi" w:cs="Arial"/>
          <w:sz w:val="22"/>
          <w:szCs w:val="20"/>
        </w:rPr>
        <w:t>DSF Key User</w:t>
      </w:r>
      <w:r w:rsidR="00E50D8E">
        <w:rPr>
          <w:rFonts w:asciiTheme="minorHAnsi" w:hAnsiTheme="minorHAnsi" w:cs="Arial"/>
          <w:sz w:val="22"/>
          <w:szCs w:val="20"/>
        </w:rPr>
        <w:t xml:space="preserve"> – SBD member</w:t>
      </w:r>
    </w:p>
    <w:p w:rsidR="00E50D8E" w:rsidRPr="00E50D8E" w:rsidRDefault="00BF5561" w:rsidP="00E50D8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>D</w:t>
      </w:r>
      <w:r w:rsidR="007C5A8A">
        <w:rPr>
          <w:rFonts w:asciiTheme="minorHAnsi" w:hAnsiTheme="minorHAnsi" w:cs="Arial"/>
          <w:sz w:val="22"/>
          <w:szCs w:val="20"/>
        </w:rPr>
        <w:t>SF IT Department R</w:t>
      </w:r>
      <w:r w:rsidR="00C23858" w:rsidRPr="00843157">
        <w:rPr>
          <w:rFonts w:asciiTheme="minorHAnsi" w:hAnsiTheme="minorHAnsi" w:cs="Arial"/>
          <w:sz w:val="22"/>
          <w:szCs w:val="20"/>
        </w:rPr>
        <w:t>epresentative</w:t>
      </w:r>
    </w:p>
    <w:p w:rsidR="00BF5561" w:rsidRPr="00843157" w:rsidRDefault="00C23858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>BSI</w:t>
      </w:r>
      <w:r w:rsidR="007C5A8A">
        <w:rPr>
          <w:rFonts w:asciiTheme="minorHAnsi" w:hAnsiTheme="minorHAnsi" w:cs="Arial"/>
          <w:sz w:val="22"/>
          <w:szCs w:val="20"/>
        </w:rPr>
        <w:t xml:space="preserve"> Project D</w:t>
      </w:r>
      <w:r w:rsidRPr="00843157">
        <w:rPr>
          <w:rFonts w:asciiTheme="minorHAnsi" w:hAnsiTheme="minorHAnsi" w:cs="Arial"/>
          <w:sz w:val="22"/>
          <w:szCs w:val="20"/>
        </w:rPr>
        <w:t>irector</w:t>
      </w:r>
    </w:p>
    <w:p w:rsidR="00BF5561" w:rsidRPr="00843157" w:rsidRDefault="007C5A8A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>
        <w:rPr>
          <w:rFonts w:asciiTheme="minorHAnsi" w:hAnsiTheme="minorHAnsi" w:cs="Arial"/>
          <w:sz w:val="22"/>
          <w:szCs w:val="20"/>
        </w:rPr>
        <w:t>BSI Project M</w:t>
      </w:r>
      <w:r w:rsidR="00C23858" w:rsidRPr="00843157">
        <w:rPr>
          <w:rFonts w:asciiTheme="minorHAnsi" w:hAnsiTheme="minorHAnsi" w:cs="Arial"/>
          <w:sz w:val="22"/>
          <w:szCs w:val="20"/>
        </w:rPr>
        <w:t>anager</w:t>
      </w:r>
    </w:p>
    <w:p w:rsidR="00CD1238" w:rsidRPr="00843157" w:rsidRDefault="007C5A8A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>
        <w:rPr>
          <w:rFonts w:asciiTheme="minorHAnsi" w:hAnsiTheme="minorHAnsi" w:cs="Arial"/>
          <w:sz w:val="22"/>
          <w:szCs w:val="20"/>
        </w:rPr>
        <w:t>BSI Key U</w:t>
      </w:r>
      <w:r w:rsidR="00CE0BF6" w:rsidRPr="00843157">
        <w:rPr>
          <w:rFonts w:asciiTheme="minorHAnsi" w:hAnsiTheme="minorHAnsi" w:cs="Arial"/>
          <w:sz w:val="22"/>
          <w:szCs w:val="20"/>
        </w:rPr>
        <w:t xml:space="preserve">ser or </w:t>
      </w:r>
      <w:r>
        <w:rPr>
          <w:rFonts w:asciiTheme="minorHAnsi" w:hAnsiTheme="minorHAnsi" w:cs="Arial"/>
          <w:sz w:val="22"/>
          <w:szCs w:val="20"/>
        </w:rPr>
        <w:t>P</w:t>
      </w:r>
      <w:r w:rsidR="00CE0BF6" w:rsidRPr="00843157">
        <w:rPr>
          <w:rFonts w:asciiTheme="minorHAnsi" w:hAnsiTheme="minorHAnsi" w:cs="Arial"/>
          <w:sz w:val="22"/>
          <w:szCs w:val="20"/>
        </w:rPr>
        <w:t xml:space="preserve">roject </w:t>
      </w:r>
      <w:r>
        <w:rPr>
          <w:rFonts w:asciiTheme="minorHAnsi" w:hAnsiTheme="minorHAnsi" w:cs="Arial"/>
          <w:sz w:val="22"/>
          <w:szCs w:val="20"/>
        </w:rPr>
        <w:t>T</w:t>
      </w:r>
      <w:r w:rsidR="00CD1238" w:rsidRPr="00843157">
        <w:rPr>
          <w:rFonts w:asciiTheme="minorHAnsi" w:hAnsiTheme="minorHAnsi" w:cs="Arial"/>
          <w:sz w:val="22"/>
          <w:szCs w:val="20"/>
        </w:rPr>
        <w:t xml:space="preserve">eam </w:t>
      </w:r>
      <w:r>
        <w:rPr>
          <w:rFonts w:asciiTheme="minorHAnsi" w:hAnsiTheme="minorHAnsi" w:cs="Arial"/>
          <w:sz w:val="22"/>
          <w:szCs w:val="20"/>
        </w:rPr>
        <w:t>M</w:t>
      </w:r>
      <w:r w:rsidR="00CD1238" w:rsidRPr="00843157">
        <w:rPr>
          <w:rFonts w:asciiTheme="minorHAnsi" w:hAnsiTheme="minorHAnsi" w:cs="Arial"/>
          <w:sz w:val="22"/>
          <w:szCs w:val="20"/>
        </w:rPr>
        <w:t>ember</w:t>
      </w:r>
    </w:p>
    <w:p w:rsidR="009D1301" w:rsidRPr="00843157" w:rsidRDefault="00BF5561" w:rsidP="00334F1E">
      <w:pPr>
        <w:pStyle w:val="ListParagraph"/>
        <w:numPr>
          <w:ilvl w:val="0"/>
          <w:numId w:val="4"/>
        </w:numPr>
        <w:ind w:left="1636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 xml:space="preserve">BSI </w:t>
      </w:r>
      <w:r w:rsidR="007C5A8A">
        <w:rPr>
          <w:rFonts w:asciiTheme="minorHAnsi" w:hAnsiTheme="minorHAnsi" w:cs="Arial"/>
          <w:sz w:val="22"/>
          <w:szCs w:val="20"/>
        </w:rPr>
        <w:t>Operation Team M</w:t>
      </w:r>
      <w:r w:rsidR="00C23858" w:rsidRPr="00843157">
        <w:rPr>
          <w:rFonts w:asciiTheme="minorHAnsi" w:hAnsiTheme="minorHAnsi" w:cs="Arial"/>
          <w:sz w:val="22"/>
          <w:szCs w:val="20"/>
        </w:rPr>
        <w:t>ember</w:t>
      </w:r>
    </w:p>
    <w:p w:rsidR="009D1301" w:rsidRPr="00843157" w:rsidRDefault="009D1301" w:rsidP="009D1301">
      <w:pPr>
        <w:jc w:val="both"/>
        <w:rPr>
          <w:rFonts w:asciiTheme="minorHAnsi" w:hAnsiTheme="minorHAnsi" w:cs="Arial"/>
          <w:sz w:val="22"/>
          <w:szCs w:val="20"/>
        </w:rPr>
      </w:pPr>
    </w:p>
    <w:p w:rsidR="00D86059" w:rsidRPr="00843157" w:rsidRDefault="00D86059" w:rsidP="009D1301">
      <w:pPr>
        <w:pStyle w:val="DelHeading2"/>
        <w:spacing w:before="360"/>
        <w:ind w:left="576" w:hanging="576"/>
        <w:rPr>
          <w:rFonts w:asciiTheme="minorHAnsi" w:hAnsiTheme="minorHAnsi" w:cs="Arial"/>
        </w:rPr>
      </w:pPr>
      <w:bookmarkStart w:id="41" w:name="_Toc507682346"/>
      <w:r w:rsidRPr="00843157">
        <w:rPr>
          <w:rFonts w:asciiTheme="minorHAnsi" w:hAnsiTheme="minorHAnsi" w:cs="Arial"/>
        </w:rPr>
        <w:lastRenderedPageBreak/>
        <w:t xml:space="preserve">Process flow </w:t>
      </w:r>
      <w:r w:rsidR="0042024F" w:rsidRPr="00843157">
        <w:rPr>
          <w:rFonts w:asciiTheme="minorHAnsi" w:hAnsiTheme="minorHAnsi" w:cs="Arial"/>
        </w:rPr>
        <w:t xml:space="preserve">Notation </w:t>
      </w:r>
      <w:r w:rsidRPr="00843157">
        <w:rPr>
          <w:rFonts w:asciiTheme="minorHAnsi" w:hAnsiTheme="minorHAnsi" w:cs="Arial"/>
        </w:rPr>
        <w:t>standards</w:t>
      </w:r>
      <w:bookmarkEnd w:id="34"/>
      <w:bookmarkEnd w:id="39"/>
      <w:bookmarkEnd w:id="41"/>
    </w:p>
    <w:p w:rsidR="00CD1238" w:rsidRPr="00843157" w:rsidRDefault="0039190C" w:rsidP="0039190C">
      <w:pPr>
        <w:ind w:left="567" w:firstLine="709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 w:cs="Arial"/>
          <w:sz w:val="22"/>
          <w:szCs w:val="20"/>
        </w:rPr>
        <w:t xml:space="preserve">Throughout the document certain standards related to flow diagram has been adhered to. The following template describes the </w:t>
      </w:r>
      <w:r w:rsidR="009C0C9E" w:rsidRPr="00843157">
        <w:rPr>
          <w:rFonts w:asciiTheme="minorHAnsi" w:hAnsiTheme="minorHAnsi" w:cs="Arial"/>
          <w:sz w:val="22"/>
          <w:szCs w:val="20"/>
        </w:rPr>
        <w:t>details</w:t>
      </w:r>
      <w:r w:rsidRPr="00843157">
        <w:rPr>
          <w:rFonts w:asciiTheme="minorHAnsi" w:hAnsiTheme="minorHAnsi" w:cs="Arial"/>
          <w:sz w:val="22"/>
          <w:szCs w:val="20"/>
        </w:rPr>
        <w:t xml:space="preserve"> of each symbol used in the process flow diagram. </w:t>
      </w:r>
      <w:r w:rsidR="00226A98">
        <w:rPr>
          <w:rFonts w:asciiTheme="minorHAnsi" w:hAnsiTheme="minorHAnsi" w:cs="Arial"/>
          <w:noProof/>
          <w:sz w:val="22"/>
          <w:szCs w:val="20"/>
        </w:rPr>
        <w:t>The a</w:t>
      </w:r>
      <w:r w:rsidRPr="00226A98">
        <w:rPr>
          <w:rFonts w:asciiTheme="minorHAnsi" w:hAnsiTheme="minorHAnsi" w:cs="Arial"/>
          <w:noProof/>
          <w:sz w:val="22"/>
          <w:szCs w:val="20"/>
        </w:rPr>
        <w:t>uthor</w:t>
      </w:r>
      <w:r w:rsidRPr="00843157">
        <w:rPr>
          <w:rFonts w:asciiTheme="minorHAnsi" w:hAnsiTheme="minorHAnsi" w:cs="Arial"/>
          <w:sz w:val="22"/>
          <w:szCs w:val="20"/>
        </w:rPr>
        <w:t xml:space="preserve"> may choose one of the following process flow tables </w:t>
      </w:r>
      <w:r w:rsidRPr="00226A98">
        <w:rPr>
          <w:rFonts w:asciiTheme="minorHAnsi" w:hAnsiTheme="minorHAnsi" w:cs="Arial"/>
          <w:noProof/>
          <w:sz w:val="22"/>
          <w:szCs w:val="20"/>
        </w:rPr>
        <w:t>format</w:t>
      </w:r>
      <w:r w:rsidR="00226A98">
        <w:rPr>
          <w:rFonts w:asciiTheme="minorHAnsi" w:hAnsiTheme="minorHAnsi" w:cs="Arial"/>
          <w:noProof/>
          <w:sz w:val="22"/>
          <w:szCs w:val="20"/>
        </w:rPr>
        <w:t>s</w:t>
      </w:r>
      <w:r w:rsidRPr="00843157">
        <w:rPr>
          <w:rFonts w:asciiTheme="minorHAnsi" w:hAnsiTheme="minorHAnsi" w:cs="Arial"/>
          <w:sz w:val="22"/>
          <w:szCs w:val="20"/>
        </w:rPr>
        <w:t xml:space="preserve"> which </w:t>
      </w:r>
      <w:r w:rsidRPr="00EB0541">
        <w:rPr>
          <w:rFonts w:asciiTheme="minorHAnsi" w:hAnsiTheme="minorHAnsi" w:cs="Arial"/>
          <w:noProof/>
          <w:sz w:val="22"/>
          <w:szCs w:val="20"/>
        </w:rPr>
        <w:t>suit</w:t>
      </w:r>
      <w:r w:rsidRPr="00843157">
        <w:rPr>
          <w:rFonts w:asciiTheme="minorHAnsi" w:hAnsiTheme="minorHAnsi" w:cs="Arial"/>
          <w:sz w:val="22"/>
          <w:szCs w:val="20"/>
        </w:rPr>
        <w:t xml:space="preserve"> most to the process flow</w:t>
      </w:r>
      <w:r w:rsidR="009D1301" w:rsidRPr="00843157">
        <w:rPr>
          <w:rFonts w:asciiTheme="minorHAnsi" w:hAnsiTheme="minorHAnsi" w:cs="Arial"/>
          <w:sz w:val="22"/>
          <w:szCs w:val="20"/>
        </w:rPr>
        <w:t>.</w:t>
      </w:r>
    </w:p>
    <w:p w:rsidR="00025A9D" w:rsidRPr="00843157" w:rsidRDefault="0006311F" w:rsidP="00550B07">
      <w:pPr>
        <w:tabs>
          <w:tab w:val="left" w:pos="2340"/>
        </w:tabs>
        <w:ind w:left="567"/>
        <w:jc w:val="both"/>
        <w:rPr>
          <w:rFonts w:asciiTheme="minorHAnsi" w:hAnsiTheme="minorHAnsi" w:cs="Arial"/>
          <w:sz w:val="22"/>
          <w:szCs w:val="20"/>
        </w:rPr>
      </w:pPr>
      <w:r w:rsidRPr="00843157">
        <w:rPr>
          <w:rFonts w:asciiTheme="minorHAnsi" w:hAnsiTheme="minorHAnsi"/>
        </w:rPr>
        <w:object w:dxaOrig="16904" w:dyaOrig="11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4.2pt;height:333.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01900650" r:id="rId14"/>
        </w:object>
      </w:r>
      <w:r w:rsidR="00B869F9" w:rsidRPr="00843157">
        <w:rPr>
          <w:rFonts w:asciiTheme="minorHAnsi" w:hAnsiTheme="minorHAnsi" w:cs="Arial"/>
          <w:sz w:val="22"/>
          <w:szCs w:val="20"/>
        </w:rPr>
        <w:tab/>
      </w:r>
    </w:p>
    <w:p w:rsidR="00025A9D" w:rsidRPr="00843157" w:rsidRDefault="00025A9D" w:rsidP="00025A9D">
      <w:pPr>
        <w:rPr>
          <w:rFonts w:asciiTheme="minorHAnsi" w:hAnsiTheme="minorHAnsi" w:cs="Arial"/>
          <w:sz w:val="22"/>
          <w:szCs w:val="20"/>
        </w:rPr>
      </w:pPr>
    </w:p>
    <w:p w:rsidR="00025A9D" w:rsidRPr="00843157" w:rsidRDefault="00025A9D" w:rsidP="00025A9D">
      <w:pPr>
        <w:pStyle w:val="Caption"/>
        <w:jc w:val="center"/>
        <w:rPr>
          <w:rFonts w:asciiTheme="minorHAnsi" w:hAnsiTheme="minorHAnsi"/>
        </w:rPr>
      </w:pPr>
      <w:r w:rsidRPr="00843157">
        <w:rPr>
          <w:rFonts w:asciiTheme="minorHAnsi" w:hAnsiTheme="minorHAnsi"/>
        </w:rPr>
        <w:t xml:space="preserve">Figure </w:t>
      </w:r>
      <w:r w:rsidR="00F243BE" w:rsidRPr="00843157">
        <w:rPr>
          <w:rFonts w:asciiTheme="minorHAnsi" w:hAnsiTheme="minorHAnsi"/>
        </w:rPr>
        <w:fldChar w:fldCharType="begin"/>
      </w:r>
      <w:r w:rsidRPr="00843157">
        <w:rPr>
          <w:rFonts w:asciiTheme="minorHAnsi" w:hAnsiTheme="minorHAnsi"/>
        </w:rPr>
        <w:instrText xml:space="preserve"> SEQ Figure \* ARABIC </w:instrText>
      </w:r>
      <w:r w:rsidR="00F243BE" w:rsidRPr="00843157">
        <w:rPr>
          <w:rFonts w:asciiTheme="minorHAnsi" w:hAnsiTheme="minorHAnsi"/>
        </w:rPr>
        <w:fldChar w:fldCharType="separate"/>
      </w:r>
      <w:r w:rsidR="000531B3">
        <w:rPr>
          <w:rFonts w:asciiTheme="minorHAnsi" w:hAnsiTheme="minorHAnsi"/>
          <w:noProof/>
        </w:rPr>
        <w:t>1</w:t>
      </w:r>
      <w:r w:rsidR="00F243BE" w:rsidRPr="00843157">
        <w:rPr>
          <w:rFonts w:asciiTheme="minorHAnsi" w:hAnsiTheme="minorHAnsi"/>
        </w:rPr>
        <w:fldChar w:fldCharType="end"/>
      </w:r>
      <w:r w:rsidRPr="00843157">
        <w:rPr>
          <w:rFonts w:asciiTheme="minorHAnsi" w:hAnsiTheme="minorHAnsi"/>
        </w:rPr>
        <w:t xml:space="preserve"> – Template or Standard of Business Process Flow Design</w:t>
      </w:r>
    </w:p>
    <w:p w:rsidR="007E1440" w:rsidRPr="00843157" w:rsidRDefault="004251E5" w:rsidP="007E5B5F">
      <w:pPr>
        <w:pStyle w:val="DelHeading1"/>
        <w:shd w:val="clear" w:color="auto" w:fill="B3B3B3"/>
        <w:spacing w:after="0"/>
        <w:rPr>
          <w:rFonts w:asciiTheme="minorHAnsi" w:hAnsiTheme="minorHAnsi"/>
        </w:rPr>
      </w:pPr>
      <w:bookmarkStart w:id="42" w:name="_Toc396312501"/>
      <w:bookmarkStart w:id="43" w:name="_Toc507682347"/>
      <w:bookmarkEnd w:id="35"/>
      <w:bookmarkEnd w:id="36"/>
      <w:r w:rsidRPr="00843157">
        <w:rPr>
          <w:rFonts w:asciiTheme="minorHAnsi" w:hAnsiTheme="minorHAnsi"/>
        </w:rPr>
        <w:lastRenderedPageBreak/>
        <w:t>System Design View</w:t>
      </w:r>
      <w:bookmarkEnd w:id="42"/>
      <w:bookmarkEnd w:id="43"/>
    </w:p>
    <w:p w:rsidR="008B4A5C" w:rsidRPr="00843157" w:rsidRDefault="009868DF" w:rsidP="00F77233">
      <w:pPr>
        <w:pStyle w:val="DelHeading2"/>
        <w:spacing w:before="360"/>
        <w:ind w:left="576" w:hanging="576"/>
        <w:rPr>
          <w:rFonts w:asciiTheme="minorHAnsi" w:hAnsiTheme="minorHAnsi"/>
        </w:rPr>
      </w:pPr>
      <w:bookmarkStart w:id="44" w:name="_Toc396312502"/>
      <w:bookmarkStart w:id="45" w:name="_Toc507682348"/>
      <w:r w:rsidRPr="00843157">
        <w:rPr>
          <w:rFonts w:asciiTheme="minorHAnsi" w:hAnsiTheme="minorHAnsi"/>
        </w:rPr>
        <w:t>General Description</w:t>
      </w:r>
      <w:bookmarkEnd w:id="44"/>
      <w:bookmarkEnd w:id="45"/>
    </w:p>
    <w:p w:rsidR="00EB7ACD" w:rsidRPr="005724D2" w:rsidRDefault="00A01B24" w:rsidP="005724D2">
      <w:pPr>
        <w:ind w:left="567" w:firstLine="709"/>
        <w:jc w:val="both"/>
        <w:rPr>
          <w:rFonts w:asciiTheme="minorHAnsi" w:hAnsiTheme="minorHAnsi"/>
          <w:sz w:val="22"/>
        </w:rPr>
      </w:pPr>
      <w:r w:rsidRPr="00843157">
        <w:rPr>
          <w:rFonts w:asciiTheme="minorHAnsi" w:hAnsiTheme="minorHAnsi"/>
          <w:sz w:val="22"/>
        </w:rPr>
        <w:t xml:space="preserve">The </w:t>
      </w:r>
      <w:r w:rsidR="003133F6">
        <w:rPr>
          <w:rFonts w:asciiTheme="minorHAnsi" w:hAnsiTheme="minorHAnsi"/>
          <w:sz w:val="22"/>
        </w:rPr>
        <w:t>Asset Selling</w:t>
      </w:r>
      <w:r w:rsidRPr="00843157">
        <w:rPr>
          <w:rFonts w:asciiTheme="minorHAnsi" w:hAnsiTheme="minorHAnsi"/>
          <w:sz w:val="22"/>
        </w:rPr>
        <w:t xml:space="preserve"> menu of Operating Lease </w:t>
      </w:r>
      <w:r w:rsidR="008D7941" w:rsidRPr="00843157">
        <w:rPr>
          <w:rFonts w:asciiTheme="minorHAnsi" w:hAnsiTheme="minorHAnsi"/>
          <w:sz w:val="22"/>
        </w:rPr>
        <w:t>Support System serves as the feature</w:t>
      </w:r>
      <w:r w:rsidR="005724D2">
        <w:rPr>
          <w:rFonts w:asciiTheme="minorHAnsi" w:hAnsiTheme="minorHAnsi"/>
          <w:sz w:val="22"/>
        </w:rPr>
        <w:t xml:space="preserve"> to </w:t>
      </w:r>
      <w:r w:rsidR="005724D2" w:rsidRPr="00226A98">
        <w:rPr>
          <w:rFonts w:asciiTheme="minorHAnsi" w:hAnsiTheme="minorHAnsi"/>
          <w:noProof/>
          <w:sz w:val="22"/>
        </w:rPr>
        <w:t>dispo</w:t>
      </w:r>
      <w:r w:rsidR="007466C0" w:rsidRPr="00226A98">
        <w:rPr>
          <w:rFonts w:asciiTheme="minorHAnsi" w:hAnsiTheme="minorHAnsi"/>
          <w:noProof/>
          <w:sz w:val="22"/>
        </w:rPr>
        <w:t>se</w:t>
      </w:r>
      <w:r w:rsidR="00226A98">
        <w:rPr>
          <w:rFonts w:asciiTheme="minorHAnsi" w:hAnsiTheme="minorHAnsi"/>
          <w:noProof/>
          <w:sz w:val="22"/>
        </w:rPr>
        <w:t xml:space="preserve"> of</w:t>
      </w:r>
      <w:r w:rsidR="007466C0">
        <w:rPr>
          <w:rFonts w:asciiTheme="minorHAnsi" w:hAnsiTheme="minorHAnsi"/>
          <w:sz w:val="22"/>
        </w:rPr>
        <w:t xml:space="preserve"> </w:t>
      </w:r>
      <w:r w:rsidR="00226A98">
        <w:rPr>
          <w:rFonts w:asciiTheme="minorHAnsi" w:hAnsiTheme="minorHAnsi"/>
          <w:sz w:val="22"/>
        </w:rPr>
        <w:t xml:space="preserve">the </w:t>
      </w:r>
      <w:r w:rsidR="007466C0" w:rsidRPr="00226A98">
        <w:rPr>
          <w:rFonts w:asciiTheme="minorHAnsi" w:hAnsiTheme="minorHAnsi"/>
          <w:noProof/>
          <w:sz w:val="22"/>
        </w:rPr>
        <w:t>asset</w:t>
      </w:r>
      <w:r w:rsidR="007466C0">
        <w:rPr>
          <w:rFonts w:asciiTheme="minorHAnsi" w:hAnsiTheme="minorHAnsi"/>
          <w:sz w:val="22"/>
        </w:rPr>
        <w:t xml:space="preserve"> by selling</w:t>
      </w:r>
      <w:r w:rsidR="005724D2">
        <w:rPr>
          <w:rFonts w:asciiTheme="minorHAnsi" w:hAnsiTheme="minorHAnsi"/>
          <w:sz w:val="22"/>
        </w:rPr>
        <w:t xml:space="preserve">. </w:t>
      </w:r>
      <w:r w:rsidR="00DC020A" w:rsidRPr="00843157">
        <w:rPr>
          <w:rFonts w:asciiTheme="minorHAnsi" w:hAnsiTheme="minorHAnsi" w:cs="Arial"/>
          <w:sz w:val="22"/>
          <w:szCs w:val="20"/>
        </w:rPr>
        <w:t xml:space="preserve">This system </w:t>
      </w:r>
      <w:r w:rsidR="000806F6" w:rsidRPr="00843157">
        <w:rPr>
          <w:rFonts w:asciiTheme="minorHAnsi" w:hAnsiTheme="minorHAnsi" w:cs="Arial"/>
          <w:sz w:val="22"/>
          <w:szCs w:val="20"/>
        </w:rPr>
        <w:t xml:space="preserve">is </w:t>
      </w:r>
      <w:r w:rsidR="008F10AB" w:rsidRPr="00843157">
        <w:rPr>
          <w:rFonts w:asciiTheme="minorHAnsi" w:hAnsiTheme="minorHAnsi" w:cs="Arial"/>
          <w:sz w:val="22"/>
          <w:szCs w:val="20"/>
        </w:rPr>
        <w:t>built</w:t>
      </w:r>
      <w:r w:rsidR="00DC020A" w:rsidRPr="00843157">
        <w:rPr>
          <w:rFonts w:asciiTheme="minorHAnsi" w:hAnsiTheme="minorHAnsi" w:cs="Arial"/>
          <w:sz w:val="22"/>
          <w:szCs w:val="20"/>
        </w:rPr>
        <w:t xml:space="preserve"> to</w:t>
      </w:r>
      <w:r w:rsidR="000806F6" w:rsidRPr="00843157">
        <w:rPr>
          <w:rFonts w:asciiTheme="minorHAnsi" w:hAnsiTheme="minorHAnsi" w:cs="Arial"/>
          <w:sz w:val="22"/>
          <w:szCs w:val="20"/>
        </w:rPr>
        <w:t xml:space="preserve"> support </w:t>
      </w:r>
      <w:r w:rsidR="00226A98">
        <w:rPr>
          <w:rFonts w:asciiTheme="minorHAnsi" w:hAnsiTheme="minorHAnsi" w:cs="Arial"/>
          <w:sz w:val="22"/>
          <w:szCs w:val="20"/>
        </w:rPr>
        <w:t xml:space="preserve">the </w:t>
      </w:r>
      <w:r w:rsidR="00EB7ACD" w:rsidRPr="00226A98">
        <w:rPr>
          <w:rFonts w:asciiTheme="minorHAnsi" w:hAnsiTheme="minorHAnsi" w:cs="Arial"/>
          <w:noProof/>
          <w:sz w:val="22"/>
          <w:szCs w:val="20"/>
        </w:rPr>
        <w:t>operating</w:t>
      </w:r>
      <w:r w:rsidR="00EB7ACD" w:rsidRPr="00843157">
        <w:rPr>
          <w:rFonts w:asciiTheme="minorHAnsi" w:hAnsiTheme="minorHAnsi" w:cs="Arial"/>
          <w:sz w:val="22"/>
          <w:szCs w:val="20"/>
        </w:rPr>
        <w:t xml:space="preserve"> lease business of Dipo</w:t>
      </w:r>
      <w:r w:rsidR="006044BE" w:rsidRPr="00843157">
        <w:rPr>
          <w:rFonts w:asciiTheme="minorHAnsi" w:hAnsiTheme="minorHAnsi" w:cs="Arial"/>
          <w:sz w:val="22"/>
          <w:szCs w:val="20"/>
        </w:rPr>
        <w:t xml:space="preserve"> Star Finance, PT (DSF). As </w:t>
      </w:r>
      <w:r w:rsidR="00EB7ACD" w:rsidRPr="00843157">
        <w:rPr>
          <w:rFonts w:asciiTheme="minorHAnsi" w:hAnsiTheme="minorHAnsi" w:cs="Arial"/>
          <w:sz w:val="22"/>
          <w:szCs w:val="20"/>
        </w:rPr>
        <w:t xml:space="preserve">the </w:t>
      </w:r>
      <w:r w:rsidR="006044BE" w:rsidRPr="00843157">
        <w:rPr>
          <w:rFonts w:asciiTheme="minorHAnsi" w:hAnsiTheme="minorHAnsi" w:cs="Arial"/>
          <w:sz w:val="22"/>
          <w:szCs w:val="20"/>
        </w:rPr>
        <w:t>objective</w:t>
      </w:r>
      <w:r w:rsidR="007C5A8A">
        <w:rPr>
          <w:rFonts w:asciiTheme="minorHAnsi" w:hAnsiTheme="minorHAnsi" w:cs="Arial"/>
          <w:sz w:val="22"/>
          <w:szCs w:val="20"/>
        </w:rPr>
        <w:t>s</w:t>
      </w:r>
      <w:r w:rsidR="006044BE" w:rsidRPr="00843157">
        <w:rPr>
          <w:rFonts w:asciiTheme="minorHAnsi" w:hAnsiTheme="minorHAnsi" w:cs="Arial"/>
          <w:sz w:val="22"/>
          <w:szCs w:val="20"/>
        </w:rPr>
        <w:t xml:space="preserve"> are </w:t>
      </w:r>
      <w:r w:rsidR="00EB7ACD" w:rsidRPr="00843157">
        <w:rPr>
          <w:rFonts w:asciiTheme="minorHAnsi" w:hAnsiTheme="minorHAnsi" w:cs="Arial"/>
          <w:sz w:val="22"/>
          <w:szCs w:val="20"/>
        </w:rPr>
        <w:t>expected to manage</w:t>
      </w:r>
      <w:r w:rsidR="006044BE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8179FD" w:rsidRPr="00843157">
        <w:rPr>
          <w:rFonts w:asciiTheme="minorHAnsi" w:hAnsiTheme="minorHAnsi" w:cs="Arial"/>
          <w:sz w:val="22"/>
          <w:szCs w:val="20"/>
        </w:rPr>
        <w:t>several</w:t>
      </w:r>
      <w:r w:rsidR="00BF6FFA" w:rsidRPr="00843157">
        <w:rPr>
          <w:rFonts w:asciiTheme="minorHAnsi" w:hAnsiTheme="minorHAnsi" w:cs="Arial"/>
          <w:sz w:val="22"/>
          <w:szCs w:val="20"/>
        </w:rPr>
        <w:t xml:space="preserve"> process</w:t>
      </w:r>
      <w:r w:rsidR="007C5A8A">
        <w:rPr>
          <w:rFonts w:asciiTheme="minorHAnsi" w:hAnsiTheme="minorHAnsi" w:cs="Arial"/>
          <w:sz w:val="22"/>
          <w:szCs w:val="20"/>
        </w:rPr>
        <w:t>es</w:t>
      </w:r>
      <w:r w:rsidR="00BF6FFA" w:rsidRPr="00843157">
        <w:rPr>
          <w:rFonts w:asciiTheme="minorHAnsi" w:hAnsiTheme="minorHAnsi" w:cs="Arial"/>
          <w:sz w:val="22"/>
          <w:szCs w:val="20"/>
        </w:rPr>
        <w:t xml:space="preserve"> related to </w:t>
      </w:r>
      <w:r w:rsidR="00BF6FFA" w:rsidRPr="00226A98">
        <w:rPr>
          <w:rFonts w:asciiTheme="minorHAnsi" w:hAnsiTheme="minorHAnsi" w:cs="Arial"/>
          <w:noProof/>
          <w:sz w:val="22"/>
          <w:szCs w:val="20"/>
        </w:rPr>
        <w:t>manag</w:t>
      </w:r>
      <w:r w:rsidR="00226A98">
        <w:rPr>
          <w:rFonts w:asciiTheme="minorHAnsi" w:hAnsiTheme="minorHAnsi" w:cs="Arial"/>
          <w:noProof/>
          <w:sz w:val="22"/>
          <w:szCs w:val="20"/>
        </w:rPr>
        <w:t>ing</w:t>
      </w:r>
      <w:r w:rsidR="00BF6FFA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8D7941" w:rsidRPr="00843157">
        <w:rPr>
          <w:rFonts w:asciiTheme="minorHAnsi" w:hAnsiTheme="minorHAnsi" w:cs="Arial"/>
          <w:sz w:val="22"/>
          <w:szCs w:val="20"/>
        </w:rPr>
        <w:t>asset</w:t>
      </w:r>
      <w:r w:rsidR="00173CB3">
        <w:rPr>
          <w:rFonts w:asciiTheme="minorHAnsi" w:hAnsiTheme="minorHAnsi" w:cs="Arial"/>
          <w:sz w:val="22"/>
          <w:szCs w:val="20"/>
        </w:rPr>
        <w:t xml:space="preserve">s after contract finished by </w:t>
      </w:r>
      <w:r w:rsidR="00226A98">
        <w:rPr>
          <w:rFonts w:asciiTheme="minorHAnsi" w:hAnsiTheme="minorHAnsi" w:cs="Arial"/>
          <w:sz w:val="22"/>
          <w:szCs w:val="20"/>
        </w:rPr>
        <w:t xml:space="preserve">the </w:t>
      </w:r>
      <w:r w:rsidR="00173CB3" w:rsidRPr="00226A98">
        <w:rPr>
          <w:rFonts w:asciiTheme="minorHAnsi" w:hAnsiTheme="minorHAnsi" w:cs="Arial"/>
          <w:noProof/>
          <w:sz w:val="22"/>
          <w:szCs w:val="20"/>
        </w:rPr>
        <w:t>customer</w:t>
      </w:r>
      <w:r w:rsidR="00173CB3">
        <w:rPr>
          <w:rFonts w:asciiTheme="minorHAnsi" w:hAnsiTheme="minorHAnsi" w:cs="Arial"/>
          <w:sz w:val="22"/>
          <w:szCs w:val="20"/>
        </w:rPr>
        <w:t>,</w:t>
      </w:r>
      <w:r w:rsidR="008D7941" w:rsidRPr="00843157">
        <w:rPr>
          <w:rFonts w:asciiTheme="minorHAnsi" w:hAnsiTheme="minorHAnsi" w:cs="Arial"/>
          <w:sz w:val="22"/>
          <w:szCs w:val="20"/>
        </w:rPr>
        <w:t xml:space="preserve"> such as monitoring list of </w:t>
      </w:r>
      <w:r w:rsidR="007C5A8A">
        <w:rPr>
          <w:rFonts w:asciiTheme="minorHAnsi" w:hAnsiTheme="minorHAnsi" w:cs="Arial"/>
          <w:sz w:val="22"/>
          <w:szCs w:val="20"/>
        </w:rPr>
        <w:t>Memo Pengajuan</w:t>
      </w:r>
      <w:r w:rsidR="00361C80" w:rsidRPr="00843157">
        <w:rPr>
          <w:rFonts w:asciiTheme="minorHAnsi" w:hAnsiTheme="minorHAnsi" w:cs="Arial"/>
          <w:sz w:val="22"/>
          <w:szCs w:val="20"/>
        </w:rPr>
        <w:t>,</w:t>
      </w:r>
      <w:r w:rsidR="008D7941" w:rsidRPr="00843157">
        <w:rPr>
          <w:rFonts w:asciiTheme="minorHAnsi" w:hAnsiTheme="minorHAnsi"/>
          <w:sz w:val="22"/>
        </w:rPr>
        <w:t xml:space="preserve"> calculate the gain and loss according to book va</w:t>
      </w:r>
      <w:r w:rsidR="007466C0">
        <w:rPr>
          <w:rFonts w:asciiTheme="minorHAnsi" w:hAnsiTheme="minorHAnsi"/>
          <w:sz w:val="22"/>
        </w:rPr>
        <w:t>lue</w:t>
      </w:r>
      <w:r w:rsidR="007B4B4A">
        <w:rPr>
          <w:rFonts w:asciiTheme="minorHAnsi" w:hAnsiTheme="minorHAnsi"/>
          <w:sz w:val="22"/>
        </w:rPr>
        <w:t>,</w:t>
      </w:r>
      <w:r w:rsidR="005724D2">
        <w:rPr>
          <w:rFonts w:asciiTheme="minorHAnsi" w:hAnsiTheme="minorHAnsi"/>
          <w:sz w:val="22"/>
        </w:rPr>
        <w:t xml:space="preserve"> </w:t>
      </w:r>
      <w:r w:rsidR="00173CB3">
        <w:rPr>
          <w:rFonts w:asciiTheme="minorHAnsi" w:hAnsiTheme="minorHAnsi"/>
          <w:sz w:val="22"/>
        </w:rPr>
        <w:t>generate</w:t>
      </w:r>
      <w:r w:rsidR="005724D2">
        <w:rPr>
          <w:rFonts w:asciiTheme="minorHAnsi" w:hAnsiTheme="minorHAnsi"/>
          <w:sz w:val="22"/>
        </w:rPr>
        <w:t xml:space="preserve"> </w:t>
      </w:r>
      <w:r w:rsidR="00173CB3">
        <w:rPr>
          <w:rFonts w:asciiTheme="minorHAnsi" w:hAnsiTheme="minorHAnsi"/>
          <w:sz w:val="22"/>
        </w:rPr>
        <w:t>important</w:t>
      </w:r>
      <w:r w:rsidR="005724D2">
        <w:rPr>
          <w:rFonts w:asciiTheme="minorHAnsi" w:hAnsiTheme="minorHAnsi"/>
          <w:sz w:val="22"/>
        </w:rPr>
        <w:t xml:space="preserve"> reports</w:t>
      </w:r>
      <w:r w:rsidR="00B67BD4">
        <w:rPr>
          <w:rFonts w:asciiTheme="minorHAnsi" w:hAnsiTheme="minorHAnsi"/>
          <w:sz w:val="22"/>
        </w:rPr>
        <w:t>, and monitor selling process between OLSS and MFAPPL</w:t>
      </w:r>
      <w:r w:rsidR="008179FD" w:rsidRPr="00843157">
        <w:rPr>
          <w:rFonts w:asciiTheme="minorHAnsi" w:hAnsiTheme="minorHAnsi" w:cs="Arial"/>
          <w:sz w:val="22"/>
          <w:szCs w:val="20"/>
        </w:rPr>
        <w:t xml:space="preserve">. </w:t>
      </w:r>
      <w:r w:rsidR="006044BE" w:rsidRPr="00843157">
        <w:rPr>
          <w:rFonts w:asciiTheme="minorHAnsi" w:hAnsiTheme="minorHAnsi" w:cs="Arial"/>
          <w:sz w:val="22"/>
          <w:szCs w:val="20"/>
        </w:rPr>
        <w:t xml:space="preserve">One of the </w:t>
      </w:r>
      <w:r w:rsidR="00B07253" w:rsidRPr="00843157">
        <w:rPr>
          <w:rFonts w:asciiTheme="minorHAnsi" w:hAnsiTheme="minorHAnsi" w:cs="Arial"/>
          <w:sz w:val="22"/>
          <w:szCs w:val="20"/>
        </w:rPr>
        <w:t>outcomes</w:t>
      </w:r>
      <w:r w:rsidR="006044BE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B07253" w:rsidRPr="00843157">
        <w:rPr>
          <w:rFonts w:asciiTheme="minorHAnsi" w:hAnsiTheme="minorHAnsi" w:cs="Arial"/>
          <w:sz w:val="22"/>
          <w:szCs w:val="20"/>
        </w:rPr>
        <w:t xml:space="preserve">in the </w:t>
      </w:r>
      <w:r w:rsidR="003133F6">
        <w:rPr>
          <w:rFonts w:asciiTheme="minorHAnsi" w:hAnsiTheme="minorHAnsi" w:cs="Arial"/>
          <w:sz w:val="22"/>
          <w:szCs w:val="20"/>
        </w:rPr>
        <w:t>Asset Selling</w:t>
      </w:r>
      <w:r w:rsidR="00BF6FFA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B07253" w:rsidRPr="00843157">
        <w:rPr>
          <w:rFonts w:asciiTheme="minorHAnsi" w:hAnsiTheme="minorHAnsi" w:cs="Arial"/>
          <w:sz w:val="22"/>
          <w:szCs w:val="20"/>
        </w:rPr>
        <w:t xml:space="preserve">process that will </w:t>
      </w:r>
      <w:r w:rsidR="00B07253" w:rsidRPr="00226A98">
        <w:rPr>
          <w:rFonts w:asciiTheme="minorHAnsi" w:hAnsiTheme="minorHAnsi" w:cs="Arial"/>
          <w:noProof/>
          <w:sz w:val="22"/>
          <w:szCs w:val="20"/>
        </w:rPr>
        <w:t>get</w:t>
      </w:r>
      <w:r w:rsidR="00B07253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226A98">
        <w:rPr>
          <w:rFonts w:asciiTheme="minorHAnsi" w:hAnsiTheme="minorHAnsi" w:cs="Arial"/>
          <w:sz w:val="22"/>
          <w:szCs w:val="20"/>
        </w:rPr>
        <w:t xml:space="preserve">the </w:t>
      </w:r>
      <w:r w:rsidR="00B07253" w:rsidRPr="00226A98">
        <w:rPr>
          <w:rFonts w:asciiTheme="minorHAnsi" w:hAnsiTheme="minorHAnsi" w:cs="Arial"/>
          <w:noProof/>
          <w:sz w:val="22"/>
          <w:szCs w:val="20"/>
        </w:rPr>
        <w:t>benefit</w:t>
      </w:r>
      <w:r w:rsidR="00B07253" w:rsidRPr="00843157">
        <w:rPr>
          <w:rFonts w:asciiTheme="minorHAnsi" w:hAnsiTheme="minorHAnsi" w:cs="Arial"/>
          <w:sz w:val="22"/>
          <w:szCs w:val="20"/>
        </w:rPr>
        <w:t xml:space="preserve"> is; system </w:t>
      </w:r>
      <w:r w:rsidR="00BF6FFA" w:rsidRPr="00843157">
        <w:rPr>
          <w:rFonts w:asciiTheme="minorHAnsi" w:hAnsiTheme="minorHAnsi" w:cs="Arial"/>
          <w:sz w:val="22"/>
          <w:szCs w:val="20"/>
        </w:rPr>
        <w:t xml:space="preserve">shall </w:t>
      </w:r>
      <w:r w:rsidR="00D03063" w:rsidRPr="00843157">
        <w:rPr>
          <w:rFonts w:asciiTheme="minorHAnsi" w:hAnsiTheme="minorHAnsi" w:cs="Arial"/>
          <w:sz w:val="22"/>
          <w:szCs w:val="20"/>
        </w:rPr>
        <w:t>manage,</w:t>
      </w:r>
      <w:r w:rsidR="00BF6FFA" w:rsidRPr="00843157">
        <w:rPr>
          <w:rFonts w:asciiTheme="minorHAnsi" w:hAnsiTheme="minorHAnsi" w:cs="Arial"/>
          <w:sz w:val="22"/>
          <w:szCs w:val="20"/>
        </w:rPr>
        <w:t xml:space="preserve"> and monitor </w:t>
      </w:r>
      <w:r w:rsidR="003133F6">
        <w:rPr>
          <w:rFonts w:asciiTheme="minorHAnsi" w:hAnsiTheme="minorHAnsi" w:cs="Arial"/>
          <w:sz w:val="22"/>
          <w:szCs w:val="20"/>
        </w:rPr>
        <w:t>Asset Selling</w:t>
      </w:r>
      <w:r w:rsidR="008D7941" w:rsidRPr="00843157">
        <w:rPr>
          <w:rFonts w:asciiTheme="minorHAnsi" w:hAnsiTheme="minorHAnsi" w:cs="Arial"/>
          <w:sz w:val="22"/>
          <w:szCs w:val="20"/>
        </w:rPr>
        <w:t xml:space="preserve"> status</w:t>
      </w:r>
      <w:r w:rsidR="005724D2">
        <w:rPr>
          <w:rFonts w:asciiTheme="minorHAnsi" w:hAnsiTheme="minorHAnsi" w:cs="Arial"/>
          <w:sz w:val="22"/>
          <w:szCs w:val="20"/>
        </w:rPr>
        <w:t xml:space="preserve"> and monitor the </w:t>
      </w:r>
      <w:r w:rsidR="003133F6">
        <w:rPr>
          <w:rFonts w:asciiTheme="minorHAnsi" w:hAnsiTheme="minorHAnsi" w:cs="Arial"/>
          <w:sz w:val="22"/>
          <w:szCs w:val="20"/>
        </w:rPr>
        <w:t>Asset Selling</w:t>
      </w:r>
      <w:r w:rsidR="005724D2">
        <w:rPr>
          <w:rFonts w:asciiTheme="minorHAnsi" w:hAnsiTheme="minorHAnsi" w:cs="Arial"/>
          <w:sz w:val="22"/>
          <w:szCs w:val="20"/>
        </w:rPr>
        <w:t xml:space="preserve"> approval flow</w:t>
      </w:r>
      <w:r w:rsidR="008D7941" w:rsidRPr="00843157">
        <w:rPr>
          <w:rFonts w:asciiTheme="minorHAnsi" w:hAnsiTheme="minorHAnsi" w:cs="Arial"/>
          <w:sz w:val="22"/>
          <w:szCs w:val="20"/>
        </w:rPr>
        <w:t>.</w:t>
      </w:r>
      <w:r w:rsidR="00EB7ACD" w:rsidRPr="00843157">
        <w:rPr>
          <w:rFonts w:asciiTheme="minorHAnsi" w:hAnsiTheme="minorHAnsi" w:cs="Arial"/>
          <w:sz w:val="22"/>
          <w:szCs w:val="20"/>
        </w:rPr>
        <w:t xml:space="preserve"> </w:t>
      </w:r>
      <w:r w:rsidR="00A63062" w:rsidRPr="00843157">
        <w:rPr>
          <w:rFonts w:asciiTheme="minorHAnsi" w:hAnsiTheme="minorHAnsi" w:cs="Arial"/>
          <w:sz w:val="22"/>
          <w:szCs w:val="20"/>
        </w:rPr>
        <w:t>W</w:t>
      </w:r>
      <w:r w:rsidR="00EB7ACD" w:rsidRPr="00843157">
        <w:rPr>
          <w:rFonts w:asciiTheme="minorHAnsi" w:hAnsiTheme="minorHAnsi" w:cs="Arial"/>
          <w:sz w:val="22"/>
          <w:szCs w:val="20"/>
        </w:rPr>
        <w:t>e develop this document based on user requirement</w:t>
      </w:r>
      <w:r w:rsidR="007C5A8A">
        <w:rPr>
          <w:rFonts w:asciiTheme="minorHAnsi" w:hAnsiTheme="minorHAnsi" w:cs="Arial"/>
          <w:sz w:val="22"/>
          <w:szCs w:val="20"/>
        </w:rPr>
        <w:t>s</w:t>
      </w:r>
      <w:r w:rsidR="00EB7ACD" w:rsidRPr="00843157">
        <w:rPr>
          <w:rFonts w:asciiTheme="minorHAnsi" w:hAnsiTheme="minorHAnsi" w:cs="Arial"/>
          <w:sz w:val="22"/>
          <w:szCs w:val="20"/>
        </w:rPr>
        <w:t xml:space="preserve"> that already defined on the Requirement </w:t>
      </w:r>
      <w:r w:rsidR="00B07253" w:rsidRPr="00843157">
        <w:rPr>
          <w:rFonts w:asciiTheme="minorHAnsi" w:hAnsiTheme="minorHAnsi" w:cs="Arial"/>
          <w:sz w:val="22"/>
          <w:szCs w:val="20"/>
        </w:rPr>
        <w:t>Analysis activity</w:t>
      </w:r>
      <w:r w:rsidR="00DC3D7A" w:rsidRPr="00843157">
        <w:rPr>
          <w:rFonts w:asciiTheme="minorHAnsi" w:hAnsiTheme="minorHAnsi" w:cs="Arial"/>
          <w:sz w:val="22"/>
          <w:szCs w:val="20"/>
        </w:rPr>
        <w:t xml:space="preserve">. </w:t>
      </w:r>
    </w:p>
    <w:p w:rsidR="009868DF" w:rsidRPr="00843157" w:rsidRDefault="009868DF" w:rsidP="00100AA7">
      <w:pPr>
        <w:pStyle w:val="DelHeading2"/>
        <w:spacing w:before="360"/>
        <w:ind w:left="576" w:hanging="576"/>
        <w:rPr>
          <w:rFonts w:asciiTheme="minorHAnsi" w:hAnsiTheme="minorHAnsi"/>
        </w:rPr>
      </w:pPr>
      <w:bookmarkStart w:id="46" w:name="_Toc396312503"/>
      <w:bookmarkStart w:id="47" w:name="_Toc507682349"/>
      <w:r w:rsidRPr="00843157">
        <w:rPr>
          <w:rFonts w:asciiTheme="minorHAnsi" w:hAnsiTheme="minorHAnsi"/>
        </w:rPr>
        <w:t>Process Organization</w:t>
      </w:r>
      <w:bookmarkEnd w:id="46"/>
      <w:bookmarkEnd w:id="47"/>
    </w:p>
    <w:p w:rsidR="005226B0" w:rsidRPr="00843157" w:rsidRDefault="00EC0196" w:rsidP="005724D2">
      <w:pPr>
        <w:ind w:left="567" w:firstLine="709"/>
        <w:jc w:val="both"/>
        <w:rPr>
          <w:rFonts w:asciiTheme="minorHAnsi" w:hAnsiTheme="minorHAnsi" w:cs="Arial"/>
          <w:sz w:val="22"/>
        </w:rPr>
      </w:pPr>
      <w:r w:rsidRPr="00843157">
        <w:rPr>
          <w:rFonts w:asciiTheme="minorHAnsi" w:hAnsiTheme="minorHAnsi" w:cs="Arial"/>
          <w:sz w:val="22"/>
        </w:rPr>
        <w:t xml:space="preserve">A process </w:t>
      </w:r>
      <w:r w:rsidRPr="00843157">
        <w:rPr>
          <w:rFonts w:asciiTheme="minorHAnsi" w:hAnsiTheme="minorHAnsi" w:cs="Arial"/>
          <w:iCs/>
          <w:sz w:val="22"/>
        </w:rPr>
        <w:t>organization</w:t>
      </w:r>
      <w:r w:rsidRPr="00843157">
        <w:rPr>
          <w:rFonts w:asciiTheme="minorHAnsi" w:hAnsiTheme="minorHAnsi" w:cs="Arial"/>
          <w:sz w:val="22"/>
        </w:rPr>
        <w:t xml:space="preserve"> is a group of processes to be executed and worked </w:t>
      </w:r>
      <w:r w:rsidR="0083129F" w:rsidRPr="00843157">
        <w:rPr>
          <w:rFonts w:asciiTheme="minorHAnsi" w:hAnsiTheme="minorHAnsi" w:cs="Arial"/>
          <w:sz w:val="22"/>
        </w:rPr>
        <w:t>to</w:t>
      </w:r>
      <w:r w:rsidRPr="00843157">
        <w:rPr>
          <w:rFonts w:asciiTheme="minorHAnsi" w:hAnsiTheme="minorHAnsi" w:cs="Arial"/>
          <w:sz w:val="22"/>
        </w:rPr>
        <w:t xml:space="preserve"> achieve common objectives. </w:t>
      </w:r>
      <w:r w:rsidR="00096E5C" w:rsidRPr="00843157">
        <w:rPr>
          <w:rFonts w:asciiTheme="minorHAnsi" w:hAnsiTheme="minorHAnsi" w:cs="Arial"/>
          <w:sz w:val="22"/>
        </w:rPr>
        <w:t xml:space="preserve">Currently, there are </w:t>
      </w:r>
      <w:r w:rsidR="00BE19C1">
        <w:rPr>
          <w:rFonts w:asciiTheme="minorHAnsi" w:hAnsiTheme="minorHAnsi" w:cs="Arial"/>
          <w:sz w:val="22"/>
        </w:rPr>
        <w:t>eight</w:t>
      </w:r>
      <w:r w:rsidR="005724D2">
        <w:rPr>
          <w:rFonts w:asciiTheme="minorHAnsi" w:hAnsiTheme="minorHAnsi" w:cs="Arial"/>
          <w:sz w:val="22"/>
        </w:rPr>
        <w:t xml:space="preserve"> </w:t>
      </w:r>
      <w:r w:rsidR="005226B0" w:rsidRPr="00843157">
        <w:rPr>
          <w:rFonts w:asciiTheme="minorHAnsi" w:hAnsiTheme="minorHAnsi" w:cs="Arial"/>
          <w:sz w:val="22"/>
          <w:szCs w:val="20"/>
        </w:rPr>
        <w:t>block</w:t>
      </w:r>
      <w:r w:rsidR="005226B0" w:rsidRPr="00843157">
        <w:rPr>
          <w:rFonts w:asciiTheme="minorHAnsi" w:hAnsiTheme="minorHAnsi" w:cs="Arial"/>
          <w:sz w:val="22"/>
        </w:rPr>
        <w:t xml:space="preserve"> process</w:t>
      </w:r>
      <w:r w:rsidR="00206A6E" w:rsidRPr="00843157">
        <w:rPr>
          <w:rFonts w:asciiTheme="minorHAnsi" w:hAnsiTheme="minorHAnsi" w:cs="Arial"/>
          <w:sz w:val="22"/>
        </w:rPr>
        <w:t>es</w:t>
      </w:r>
      <w:r w:rsidR="005226B0" w:rsidRPr="00843157">
        <w:rPr>
          <w:rFonts w:asciiTheme="minorHAnsi" w:hAnsiTheme="minorHAnsi" w:cs="Arial"/>
          <w:sz w:val="22"/>
        </w:rPr>
        <w:t xml:space="preserve"> that </w:t>
      </w:r>
      <w:r w:rsidR="005226B0" w:rsidRPr="00226A98">
        <w:rPr>
          <w:rFonts w:asciiTheme="minorHAnsi" w:hAnsiTheme="minorHAnsi" w:cs="Arial"/>
          <w:noProof/>
          <w:sz w:val="22"/>
        </w:rPr>
        <w:t>ha</w:t>
      </w:r>
      <w:r w:rsidR="00226A98">
        <w:rPr>
          <w:rFonts w:asciiTheme="minorHAnsi" w:hAnsiTheme="minorHAnsi" w:cs="Arial"/>
          <w:noProof/>
          <w:sz w:val="22"/>
        </w:rPr>
        <w:t>ve</w:t>
      </w:r>
      <w:r w:rsidR="001F47FD">
        <w:rPr>
          <w:rFonts w:asciiTheme="minorHAnsi" w:hAnsiTheme="minorHAnsi" w:cs="Arial"/>
          <w:sz w:val="22"/>
        </w:rPr>
        <w:t xml:space="preserve"> been</w:t>
      </w:r>
      <w:r w:rsidR="005226B0" w:rsidRPr="00843157">
        <w:rPr>
          <w:rFonts w:asciiTheme="minorHAnsi" w:hAnsiTheme="minorHAnsi" w:cs="Arial"/>
          <w:sz w:val="22"/>
        </w:rPr>
        <w:t xml:space="preserve"> determined and acknowledged for the operating lease business. </w:t>
      </w:r>
      <w:r w:rsidR="00595E69" w:rsidRPr="00843157">
        <w:rPr>
          <w:rFonts w:asciiTheme="minorHAnsi" w:hAnsiTheme="minorHAnsi" w:cs="Arial"/>
          <w:sz w:val="22"/>
        </w:rPr>
        <w:t xml:space="preserve">At this part, the business process can be imagined as a high-level block diagram as shown </w:t>
      </w:r>
      <w:r w:rsidR="005724D2">
        <w:rPr>
          <w:rFonts w:asciiTheme="minorHAnsi" w:hAnsiTheme="minorHAnsi" w:cs="Arial"/>
          <w:sz w:val="22"/>
        </w:rPr>
        <w:t>below.</w:t>
      </w: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B7C50FE" wp14:editId="1B3C0D39">
                <wp:simplePos x="0" y="0"/>
                <wp:positionH relativeFrom="column">
                  <wp:posOffset>560154</wp:posOffset>
                </wp:positionH>
                <wp:positionV relativeFrom="paragraph">
                  <wp:posOffset>82778</wp:posOffset>
                </wp:positionV>
                <wp:extent cx="8115300" cy="2285880"/>
                <wp:effectExtent l="0" t="0" r="19050" b="19685"/>
                <wp:wrapNone/>
                <wp:docPr id="18" name="Rounded 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115300" cy="2285880"/>
                        </a:xfrm>
                        <a:prstGeom prst="roundRect">
                          <a:avLst/>
                        </a:prstGeom>
                        <a:solidFill>
                          <a:schemeClr val="bg2">
                            <a:lumMod val="90000"/>
                            <a:alpha val="45000"/>
                          </a:schemeClr>
                        </a:solidFill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43C872D" id="Rounded Rectangle 18" o:spid="_x0000_s1026" style="position:absolute;margin-left:44.1pt;margin-top:6.5pt;width:639pt;height:180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" fillcolor="#ddd8c2 [2894]" strokecolor="#4f81bd [3204]" strokeweight="2pt">
                <v:fill opacity="29555f"/>
                <v:path arrowok="t"/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9D3FB60" wp14:editId="045F9082">
                <wp:simplePos x="0" y="0"/>
                <wp:positionH relativeFrom="column">
                  <wp:posOffset>788035</wp:posOffset>
                </wp:positionH>
                <wp:positionV relativeFrom="paragraph">
                  <wp:posOffset>85725</wp:posOffset>
                </wp:positionV>
                <wp:extent cx="7803515" cy="352425"/>
                <wp:effectExtent l="0" t="0" r="0" b="0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80351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A466A" w:rsidRPr="00494706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32"/>
                              </w:rPr>
                            </w:pPr>
                            <w:r w:rsidRPr="00494706">
                              <w:rPr>
                                <w:rFonts w:asciiTheme="minorHAnsi" w:hAnsiTheme="minorHAnsi"/>
                                <w:b/>
                                <w:sz w:val="32"/>
                              </w:rPr>
                              <w:t>A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 w:val="32"/>
                              </w:rPr>
                              <w:t>.</w:t>
                            </w:r>
                            <w:r w:rsidRPr="00494706">
                              <w:rPr>
                                <w:rFonts w:asciiTheme="minorHAnsi" w:hAnsiTheme="minorHAnsi"/>
                                <w:b/>
                                <w:sz w:val="32"/>
                              </w:rPr>
                              <w:t xml:space="preserve"> Operating Lease Business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 w:val="32"/>
                              </w:rPr>
                              <w:t xml:space="preserve"> Proc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9D3FB60" id="_x0000_t202" coordsize="21600,21600" o:spt="202" path="m,l,21600r21600,l21600,xe">
                <v:stroke joinstyle="miter"/>
                <v:path gradientshapeok="t" o:connecttype="rect"/>
              </v:shapetype>
              <v:shape id="Text Box 17" o:spid="_x0000_s1026" type="#_x0000_t202" style="position:absolute;margin-left:62.05pt;margin-top:6.75pt;width:614.45pt;height:27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" filled="f" stroked="f" strokeweight=".5pt">
                <v:textbox>
                  <w:txbxContent>
                    <w:p w:rsidR="00AA466A" w:rsidRPr="00494706" w:rsidRDefault="00AA466A" w:rsidP="009F0B67">
                      <w:pPr>
                        <w:jc w:val="center"/>
                        <w:rPr>
                          <w:rFonts w:asciiTheme="minorHAnsi" w:hAnsiTheme="minorHAnsi"/>
                          <w:b/>
                          <w:sz w:val="32"/>
                        </w:rPr>
                      </w:pPr>
                      <w:r w:rsidRPr="00494706">
                        <w:rPr>
                          <w:rFonts w:asciiTheme="minorHAnsi" w:hAnsiTheme="minorHAnsi"/>
                          <w:b/>
                          <w:sz w:val="32"/>
                        </w:rPr>
                        <w:t>A</w:t>
                      </w:r>
                      <w:r>
                        <w:rPr>
                          <w:rFonts w:asciiTheme="minorHAnsi" w:hAnsiTheme="minorHAnsi"/>
                          <w:b/>
                          <w:sz w:val="32"/>
                        </w:rPr>
                        <w:t>.</w:t>
                      </w:r>
                      <w:r w:rsidRPr="00494706">
                        <w:rPr>
                          <w:rFonts w:asciiTheme="minorHAnsi" w:hAnsiTheme="minorHAnsi"/>
                          <w:b/>
                          <w:sz w:val="32"/>
                        </w:rPr>
                        <w:t xml:space="preserve"> Operating Lease Business</w:t>
                      </w:r>
                      <w:r>
                        <w:rPr>
                          <w:rFonts w:asciiTheme="minorHAnsi" w:hAnsiTheme="minorHAnsi"/>
                          <w:b/>
                          <w:sz w:val="32"/>
                        </w:rPr>
                        <w:t xml:space="preserve"> Process</w:t>
                      </w:r>
                    </w:p>
                  </w:txbxContent>
                </v:textbox>
              </v:shape>
            </w:pict>
          </mc:Fallback>
        </mc:AlternateContent>
      </w: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377DA7" wp14:editId="28DC52E0">
                <wp:simplePos x="0" y="0"/>
                <wp:positionH relativeFrom="column">
                  <wp:posOffset>788035</wp:posOffset>
                </wp:positionH>
                <wp:positionV relativeFrom="paragraph">
                  <wp:posOffset>60325</wp:posOffset>
                </wp:positionV>
                <wp:extent cx="1764665" cy="731520"/>
                <wp:effectExtent l="76200" t="38100" r="102235" b="106680"/>
                <wp:wrapNone/>
                <wp:docPr id="9" name="Rounded 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5E0CB7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A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Master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1377DA7" id="Rounded Rectangle 9" o:spid="_x0000_s1027" style="position:absolute;margin-left:62.05pt;margin-top:4.75pt;width:138.95pt;height:57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5E0CB7" w:rsidRDefault="00AA466A" w:rsidP="009F0B67">
                      <w:pPr>
                        <w:jc w:val="center"/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AA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Master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6421BC" wp14:editId="476EF247">
                <wp:simplePos x="0" y="0"/>
                <wp:positionH relativeFrom="column">
                  <wp:posOffset>2788285</wp:posOffset>
                </wp:positionH>
                <wp:positionV relativeFrom="paragraph">
                  <wp:posOffset>60325</wp:posOffset>
                </wp:positionV>
                <wp:extent cx="1764665" cy="731520"/>
                <wp:effectExtent l="76200" t="38100" r="102235" b="106680"/>
                <wp:wrapNone/>
                <wp:docPr id="8" name="Rounded 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5E0CB7" w:rsidRDefault="00AA466A" w:rsidP="009F0B67">
                            <w:pPr>
                              <w:pStyle w:val="ListParagraph"/>
                              <w:ind w:left="0"/>
                              <w:jc w:val="center"/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B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. 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Market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76421BC" id="Rounded Rectangle 8" o:spid="_x0000_s1028" style="position:absolute;margin-left:219.55pt;margin-top:4.75pt;width:138.95pt;height:57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5E0CB7" w:rsidRDefault="00AA466A" w:rsidP="009F0B67">
                      <w:pPr>
                        <w:pStyle w:val="ListParagraph"/>
                        <w:ind w:left="0"/>
                        <w:jc w:val="center"/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AB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. 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Marketing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651647D" wp14:editId="7B88C8F4">
                <wp:simplePos x="0" y="0"/>
                <wp:positionH relativeFrom="column">
                  <wp:posOffset>4788535</wp:posOffset>
                </wp:positionH>
                <wp:positionV relativeFrom="paragraph">
                  <wp:posOffset>60325</wp:posOffset>
                </wp:positionV>
                <wp:extent cx="1764665" cy="731520"/>
                <wp:effectExtent l="76200" t="38100" r="102235" b="106680"/>
                <wp:wrapNone/>
                <wp:docPr id="7" name="Rounded 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5E0CB7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C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Procur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651647D" id="Rounded Rectangle 7" o:spid="_x0000_s1029" style="position:absolute;margin-left:377.05pt;margin-top:4.75pt;width:138.95pt;height:57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5E0CB7" w:rsidRDefault="00AA466A" w:rsidP="009F0B67">
                      <w:pPr>
                        <w:jc w:val="center"/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AC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Procureme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499225A9" wp14:editId="06BBA954">
                <wp:simplePos x="0" y="0"/>
                <wp:positionH relativeFrom="column">
                  <wp:posOffset>6797040</wp:posOffset>
                </wp:positionH>
                <wp:positionV relativeFrom="paragraph">
                  <wp:posOffset>53975</wp:posOffset>
                </wp:positionV>
                <wp:extent cx="1764665" cy="731520"/>
                <wp:effectExtent l="76200" t="38100" r="102235" b="106680"/>
                <wp:wrapNone/>
                <wp:docPr id="5" name="Rounded 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5E0CB7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D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Unit Management &amp; Maintenan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99225A9" id="Rounded Rectangle 5" o:spid="_x0000_s1030" style="position:absolute;margin-left:535.2pt;margin-top:4.25pt;width:138.95pt;height:57.6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5E0CB7" w:rsidRDefault="00AA466A" w:rsidP="009F0B67">
                      <w:pPr>
                        <w:jc w:val="center"/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A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D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Unit Management &amp; Maintenance</w:t>
                      </w:r>
                    </w:p>
                  </w:txbxContent>
                </v:textbox>
              </v:roundrect>
            </w:pict>
          </mc:Fallback>
        </mc:AlternateContent>
      </w: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85BA254" wp14:editId="1E6F4DCE">
                <wp:simplePos x="0" y="0"/>
                <wp:positionH relativeFrom="column">
                  <wp:posOffset>788035</wp:posOffset>
                </wp:positionH>
                <wp:positionV relativeFrom="paragraph">
                  <wp:posOffset>169545</wp:posOffset>
                </wp:positionV>
                <wp:extent cx="1764665" cy="731520"/>
                <wp:effectExtent l="76200" t="38100" r="102235" b="106680"/>
                <wp:wrapNone/>
                <wp:docPr id="4" name="Rounded 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5E0CB7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E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Billing Coll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5BA254" id="Rounded Rectangle 4" o:spid="_x0000_s1031" style="position:absolute;margin-left:62.05pt;margin-top:13.35pt;width:138.95pt;height:57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5E0CB7" w:rsidRDefault="00AA466A" w:rsidP="009F0B67">
                      <w:pPr>
                        <w:jc w:val="center"/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A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E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Billing Collection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F0890C8" wp14:editId="76A7244A">
                <wp:simplePos x="0" y="0"/>
                <wp:positionH relativeFrom="column">
                  <wp:posOffset>2788285</wp:posOffset>
                </wp:positionH>
                <wp:positionV relativeFrom="paragraph">
                  <wp:posOffset>178435</wp:posOffset>
                </wp:positionV>
                <wp:extent cx="1764665" cy="731520"/>
                <wp:effectExtent l="76200" t="38100" r="102235" b="106680"/>
                <wp:wrapNone/>
                <wp:docPr id="12" name="Rounded 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E230AA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szCs w:val="36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H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Disburs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F0890C8" id="Rounded Rectangle 12" o:spid="_x0000_s1032" style="position:absolute;margin-left:219.55pt;margin-top:14.05pt;width:138.95pt;height:57.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E230AA" w:rsidRDefault="00AA466A" w:rsidP="009F0B67">
                      <w:pPr>
                        <w:jc w:val="center"/>
                        <w:rPr>
                          <w:rFonts w:asciiTheme="minorHAnsi" w:hAnsiTheme="minorHAnsi"/>
                          <w:szCs w:val="36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AH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Disburseme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52830B5" wp14:editId="71E1531D">
                <wp:simplePos x="0" y="0"/>
                <wp:positionH relativeFrom="column">
                  <wp:posOffset>6798310</wp:posOffset>
                </wp:positionH>
                <wp:positionV relativeFrom="paragraph">
                  <wp:posOffset>159385</wp:posOffset>
                </wp:positionV>
                <wp:extent cx="1764665" cy="731520"/>
                <wp:effectExtent l="76200" t="38100" r="102235" b="106680"/>
                <wp:wrapNone/>
                <wp:docPr id="3" name="Rounded 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5E0CB7" w:rsidRDefault="00AA466A" w:rsidP="009F0B67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H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sset Sell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52830B5" id="Rounded Rectangle 3" o:spid="_x0000_s1033" style="position:absolute;margin-left:535.3pt;margin-top:12.55pt;width:138.95pt;height:57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5E0CB7" w:rsidRDefault="00AA466A" w:rsidP="009F0B67">
                      <w:pPr>
                        <w:jc w:val="center"/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>A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H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Asset Selling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Theme="minorHAnsi" w:hAnsiTheme="minorHAnsi" w:cs="Arial"/>
          <w:noProof/>
          <w:sz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C3E64B0" wp14:editId="30A9962B">
                <wp:simplePos x="0" y="0"/>
                <wp:positionH relativeFrom="column">
                  <wp:posOffset>4788535</wp:posOffset>
                </wp:positionH>
                <wp:positionV relativeFrom="paragraph">
                  <wp:posOffset>168910</wp:posOffset>
                </wp:positionV>
                <wp:extent cx="1764665" cy="731520"/>
                <wp:effectExtent l="76200" t="38100" r="102235" b="106680"/>
                <wp:wrapNone/>
                <wp:docPr id="22" name="Rounded 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64665" cy="731520"/>
                        </a:xfrm>
                        <a:prstGeom prst="round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A466A" w:rsidRPr="00E230AA" w:rsidRDefault="00AA466A" w:rsidP="009F0B67">
                            <w:pP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AG.</w:t>
                            </w:r>
                            <w:r w:rsidRPr="005E0CB7"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Cs w:val="36"/>
                              </w:rPr>
                              <w:t>Insurance Clai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3E64B0" id="Rounded Rectangle 22" o:spid="_x0000_s1034" style="position:absolute;margin-left:377.05pt;margin-top:13.3pt;width:138.95pt;height:57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" fillcolor="#254163 [1636]" stroked="f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AA466A" w:rsidRPr="00E230AA" w:rsidRDefault="00AA466A" w:rsidP="009F0B67">
                      <w:pPr>
                        <w:rPr>
                          <w:rFonts w:asciiTheme="minorHAnsi" w:hAnsiTheme="minorHAnsi"/>
                          <w:b/>
                          <w:szCs w:val="36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AG.</w:t>
                      </w:r>
                      <w:r w:rsidRPr="005E0CB7">
                        <w:rPr>
                          <w:rFonts w:asciiTheme="minorHAnsi" w:hAnsiTheme="minorHAnsi"/>
                          <w:b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hAnsiTheme="minorHAnsi"/>
                          <w:b/>
                          <w:szCs w:val="36"/>
                        </w:rPr>
                        <w:t>Insurance Claim</w:t>
                      </w:r>
                    </w:p>
                  </w:txbxContent>
                </v:textbox>
              </v:roundrect>
            </w:pict>
          </mc:Fallback>
        </mc:AlternateContent>
      </w: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9F0B67" w:rsidRPr="009C0C9E" w:rsidRDefault="009F0B67" w:rsidP="009F0B67">
      <w:pPr>
        <w:rPr>
          <w:rFonts w:asciiTheme="minorHAnsi" w:hAnsiTheme="minorHAnsi" w:cs="Arial"/>
          <w:sz w:val="22"/>
        </w:rPr>
      </w:pPr>
    </w:p>
    <w:p w:rsidR="005226B0" w:rsidRPr="00843157" w:rsidRDefault="005226B0" w:rsidP="005035C0">
      <w:pPr>
        <w:pStyle w:val="Caption"/>
        <w:spacing w:after="60"/>
        <w:jc w:val="center"/>
        <w:rPr>
          <w:rFonts w:asciiTheme="minorHAnsi" w:hAnsiTheme="minorHAnsi"/>
        </w:rPr>
      </w:pPr>
      <w:r w:rsidRPr="00843157">
        <w:rPr>
          <w:rFonts w:asciiTheme="minorHAnsi" w:hAnsiTheme="minorHAnsi"/>
        </w:rPr>
        <w:t xml:space="preserve">Figure </w:t>
      </w:r>
      <w:r w:rsidR="00F243BE" w:rsidRPr="00843157">
        <w:rPr>
          <w:rFonts w:asciiTheme="minorHAnsi" w:hAnsiTheme="minorHAnsi"/>
        </w:rPr>
        <w:fldChar w:fldCharType="begin"/>
      </w:r>
      <w:r w:rsidRPr="00843157">
        <w:rPr>
          <w:rFonts w:asciiTheme="minorHAnsi" w:hAnsiTheme="minorHAnsi"/>
        </w:rPr>
        <w:instrText xml:space="preserve"> SEQ Figure \* ARABIC </w:instrText>
      </w:r>
      <w:r w:rsidR="00F243BE" w:rsidRPr="00843157">
        <w:rPr>
          <w:rFonts w:asciiTheme="minorHAnsi" w:hAnsiTheme="minorHAnsi"/>
        </w:rPr>
        <w:fldChar w:fldCharType="separate"/>
      </w:r>
      <w:r w:rsidR="000531B3">
        <w:rPr>
          <w:rFonts w:asciiTheme="minorHAnsi" w:hAnsiTheme="minorHAnsi"/>
          <w:noProof/>
        </w:rPr>
        <w:t>2</w:t>
      </w:r>
      <w:r w:rsidR="00F243BE" w:rsidRPr="00843157">
        <w:rPr>
          <w:rFonts w:asciiTheme="minorHAnsi" w:hAnsiTheme="minorHAnsi"/>
        </w:rPr>
        <w:fldChar w:fldCharType="end"/>
      </w:r>
      <w:r w:rsidRPr="00843157">
        <w:rPr>
          <w:rFonts w:asciiTheme="minorHAnsi" w:hAnsiTheme="minorHAnsi"/>
        </w:rPr>
        <w:t xml:space="preserve"> – Block diagram of Operating </w:t>
      </w:r>
      <w:r w:rsidR="00025A9D" w:rsidRPr="00843157">
        <w:rPr>
          <w:rFonts w:asciiTheme="minorHAnsi" w:hAnsiTheme="minorHAnsi"/>
        </w:rPr>
        <w:t>L</w:t>
      </w:r>
      <w:r w:rsidRPr="00843157">
        <w:rPr>
          <w:rFonts w:asciiTheme="minorHAnsi" w:hAnsiTheme="minorHAnsi"/>
        </w:rPr>
        <w:t>ease</w:t>
      </w:r>
      <w:r w:rsidR="00025A9D" w:rsidRPr="00843157">
        <w:rPr>
          <w:rFonts w:asciiTheme="minorHAnsi" w:hAnsiTheme="minorHAnsi"/>
        </w:rPr>
        <w:t xml:space="preserve"> business process</w:t>
      </w:r>
      <w:r w:rsidR="009865F5" w:rsidRPr="00843157">
        <w:rPr>
          <w:rFonts w:asciiTheme="minorHAnsi" w:hAnsiTheme="minorHAnsi"/>
        </w:rPr>
        <w:t xml:space="preserve"> (</w:t>
      </w:r>
      <w:r w:rsidR="009865F5" w:rsidRPr="00226A98">
        <w:rPr>
          <w:rFonts w:asciiTheme="minorHAnsi" w:hAnsiTheme="minorHAnsi"/>
          <w:noProof/>
        </w:rPr>
        <w:t>high</w:t>
      </w:r>
      <w:r w:rsidR="00226A98">
        <w:rPr>
          <w:rFonts w:asciiTheme="minorHAnsi" w:hAnsiTheme="minorHAnsi"/>
          <w:noProof/>
        </w:rPr>
        <w:t>-</w:t>
      </w:r>
      <w:r w:rsidR="009865F5" w:rsidRPr="00226A98">
        <w:rPr>
          <w:rFonts w:asciiTheme="minorHAnsi" w:hAnsiTheme="minorHAnsi"/>
          <w:noProof/>
        </w:rPr>
        <w:t>level</w:t>
      </w:r>
      <w:r w:rsidR="009865F5" w:rsidRPr="00843157">
        <w:rPr>
          <w:rFonts w:asciiTheme="minorHAnsi" w:hAnsiTheme="minorHAnsi"/>
        </w:rPr>
        <w:t xml:space="preserve"> view)</w:t>
      </w:r>
    </w:p>
    <w:p w:rsidR="00E51D2A" w:rsidRPr="00843157" w:rsidRDefault="00E51D2A" w:rsidP="0070756E">
      <w:pPr>
        <w:ind w:left="567" w:firstLine="709"/>
        <w:jc w:val="both"/>
        <w:rPr>
          <w:rFonts w:asciiTheme="minorHAnsi" w:hAnsiTheme="minorHAnsi" w:cs="Arial"/>
          <w:sz w:val="22"/>
        </w:rPr>
      </w:pPr>
      <w:bookmarkStart w:id="48" w:name="_Toc396312504"/>
      <w:r w:rsidRPr="00843157">
        <w:rPr>
          <w:rFonts w:asciiTheme="minorHAnsi" w:hAnsiTheme="minorHAnsi" w:cs="Arial"/>
          <w:sz w:val="22"/>
        </w:rPr>
        <w:lastRenderedPageBreak/>
        <w:t xml:space="preserve">At this part also, </w:t>
      </w:r>
      <w:r w:rsidR="00226A98">
        <w:rPr>
          <w:rFonts w:asciiTheme="minorHAnsi" w:hAnsiTheme="minorHAnsi" w:cs="Arial"/>
          <w:sz w:val="22"/>
        </w:rPr>
        <w:t xml:space="preserve">the </w:t>
      </w:r>
      <w:r w:rsidRPr="00226A98">
        <w:rPr>
          <w:rFonts w:asciiTheme="minorHAnsi" w:hAnsiTheme="minorHAnsi" w:cs="Arial"/>
          <w:noProof/>
          <w:sz w:val="22"/>
        </w:rPr>
        <w:t>business</w:t>
      </w:r>
      <w:r w:rsidRPr="00843157">
        <w:rPr>
          <w:rFonts w:asciiTheme="minorHAnsi" w:hAnsiTheme="minorHAnsi" w:cs="Arial"/>
          <w:sz w:val="22"/>
        </w:rPr>
        <w:t xml:space="preserve"> process can be </w:t>
      </w:r>
      <w:r w:rsidR="00CF1E9B" w:rsidRPr="00843157">
        <w:rPr>
          <w:rFonts w:asciiTheme="minorHAnsi" w:hAnsiTheme="minorHAnsi" w:cs="Arial"/>
          <w:sz w:val="22"/>
        </w:rPr>
        <w:t>decomposed</w:t>
      </w:r>
      <w:r w:rsidRPr="00843157">
        <w:rPr>
          <w:rFonts w:asciiTheme="minorHAnsi" w:hAnsiTheme="minorHAnsi" w:cs="Arial"/>
          <w:sz w:val="22"/>
        </w:rPr>
        <w:t xml:space="preserve"> to </w:t>
      </w:r>
      <w:r w:rsidR="00226A98">
        <w:rPr>
          <w:rFonts w:asciiTheme="minorHAnsi" w:hAnsiTheme="minorHAnsi" w:cs="Arial"/>
          <w:sz w:val="22"/>
        </w:rPr>
        <w:t xml:space="preserve">the </w:t>
      </w:r>
      <w:r w:rsidRPr="00226A98">
        <w:rPr>
          <w:rFonts w:asciiTheme="minorHAnsi" w:hAnsiTheme="minorHAnsi" w:cs="Arial"/>
          <w:noProof/>
          <w:sz w:val="22"/>
        </w:rPr>
        <w:t>breakdown</w:t>
      </w:r>
      <w:r w:rsidRPr="00843157">
        <w:rPr>
          <w:rFonts w:asciiTheme="minorHAnsi" w:hAnsiTheme="minorHAnsi" w:cs="Arial"/>
          <w:sz w:val="22"/>
        </w:rPr>
        <w:t xml:space="preserve"> of </w:t>
      </w:r>
      <w:r w:rsidR="00EB0541">
        <w:rPr>
          <w:rFonts w:asciiTheme="minorHAnsi" w:hAnsiTheme="minorHAnsi" w:cs="Arial"/>
          <w:sz w:val="22"/>
        </w:rPr>
        <w:t xml:space="preserve">a </w:t>
      </w:r>
      <w:r w:rsidRPr="00EB0541">
        <w:rPr>
          <w:rFonts w:asciiTheme="minorHAnsi" w:hAnsiTheme="minorHAnsi" w:cs="Arial"/>
          <w:noProof/>
          <w:sz w:val="22"/>
        </w:rPr>
        <w:t>business</w:t>
      </w:r>
      <w:r w:rsidRPr="00843157">
        <w:rPr>
          <w:rFonts w:asciiTheme="minorHAnsi" w:hAnsiTheme="minorHAnsi" w:cs="Arial"/>
          <w:sz w:val="22"/>
        </w:rPr>
        <w:t xml:space="preserve"> area or functional area. The purpose is to show all the processes and identify relationships and dependencies among them.</w:t>
      </w:r>
      <w:r w:rsidR="0070756E" w:rsidRPr="00843157">
        <w:rPr>
          <w:rFonts w:asciiTheme="minorHAnsi" w:hAnsiTheme="minorHAnsi" w:cs="Arial"/>
          <w:sz w:val="22"/>
        </w:rPr>
        <w:t xml:space="preserve"> </w:t>
      </w:r>
      <w:r w:rsidRPr="00843157">
        <w:rPr>
          <w:rFonts w:asciiTheme="minorHAnsi" w:hAnsiTheme="minorHAnsi" w:cs="Arial"/>
          <w:sz w:val="22"/>
        </w:rPr>
        <w:t>Note a decomposition doesn’t drill into the</w:t>
      </w:r>
      <w:r w:rsidRPr="00843157">
        <w:rPr>
          <w:rFonts w:asciiTheme="minorHAnsi" w:hAnsiTheme="minorHAnsi"/>
          <w:sz w:val="22"/>
        </w:rPr>
        <w:t> </w:t>
      </w:r>
      <w:r w:rsidRPr="00843157">
        <w:rPr>
          <w:rFonts w:asciiTheme="minorHAnsi" w:hAnsiTheme="minorHAnsi" w:cs="Arial"/>
          <w:sz w:val="22"/>
        </w:rPr>
        <w:t>how;</w:t>
      </w:r>
      <w:r w:rsidRPr="00843157">
        <w:rPr>
          <w:rFonts w:asciiTheme="minorHAnsi" w:hAnsiTheme="minorHAnsi"/>
          <w:sz w:val="22"/>
        </w:rPr>
        <w:t> </w:t>
      </w:r>
      <w:r w:rsidRPr="00843157">
        <w:rPr>
          <w:rFonts w:asciiTheme="minorHAnsi" w:hAnsiTheme="minorHAnsi" w:cs="Arial"/>
          <w:sz w:val="22"/>
        </w:rPr>
        <w:t>it merely outlines the</w:t>
      </w:r>
      <w:r w:rsidRPr="00843157">
        <w:rPr>
          <w:rFonts w:asciiTheme="minorHAnsi" w:hAnsiTheme="minorHAnsi"/>
          <w:sz w:val="22"/>
        </w:rPr>
        <w:t> </w:t>
      </w:r>
      <w:r w:rsidRPr="00843157">
        <w:rPr>
          <w:rFonts w:asciiTheme="minorHAnsi" w:hAnsiTheme="minorHAnsi" w:cs="Arial"/>
          <w:sz w:val="22"/>
        </w:rPr>
        <w:t>what.</w:t>
      </w:r>
      <w:r w:rsidR="0070756E" w:rsidRPr="00843157">
        <w:rPr>
          <w:rFonts w:asciiTheme="minorHAnsi" w:hAnsiTheme="minorHAnsi" w:cs="Arial"/>
          <w:sz w:val="22"/>
        </w:rPr>
        <w:t xml:space="preserve"> </w:t>
      </w:r>
      <w:r w:rsidRPr="00843157">
        <w:rPr>
          <w:rFonts w:asciiTheme="minorHAnsi" w:hAnsiTheme="minorHAnsi" w:cs="Arial"/>
          <w:sz w:val="22"/>
        </w:rPr>
        <w:t xml:space="preserve">For the operating lease </w:t>
      </w:r>
      <w:r w:rsidR="003133F6">
        <w:rPr>
          <w:rFonts w:asciiTheme="minorHAnsi" w:hAnsiTheme="minorHAnsi" w:cs="Arial"/>
          <w:sz w:val="22"/>
        </w:rPr>
        <w:t>Asset Selling</w:t>
      </w:r>
      <w:r w:rsidR="001D0C1B">
        <w:rPr>
          <w:rFonts w:asciiTheme="minorHAnsi" w:hAnsiTheme="minorHAnsi" w:cs="Arial"/>
          <w:sz w:val="22"/>
        </w:rPr>
        <w:t xml:space="preserve"> </w:t>
      </w:r>
      <w:r w:rsidRPr="00843157">
        <w:rPr>
          <w:rFonts w:asciiTheme="minorHAnsi" w:hAnsiTheme="minorHAnsi" w:cs="Arial"/>
          <w:sz w:val="22"/>
        </w:rPr>
        <w:t>business a decomposition processes (that has been determined in the workshop) can be described on below:</w:t>
      </w:r>
    </w:p>
    <w:p w:rsidR="000D6B47" w:rsidRPr="00843157" w:rsidRDefault="000D6B47" w:rsidP="0070756E">
      <w:pPr>
        <w:ind w:left="567" w:firstLine="709"/>
        <w:jc w:val="both"/>
        <w:rPr>
          <w:rFonts w:asciiTheme="minorHAnsi" w:hAnsiTheme="minorHAnsi" w:cs="Arial"/>
          <w:sz w:val="22"/>
        </w:rPr>
      </w:pPr>
    </w:p>
    <w:tbl>
      <w:tblPr>
        <w:tblW w:w="10435" w:type="dxa"/>
        <w:jc w:val="center"/>
        <w:tblLook w:val="04A0" w:firstRow="1" w:lastRow="0" w:firstColumn="1" w:lastColumn="0" w:noHBand="0" w:noVBand="1"/>
      </w:tblPr>
      <w:tblGrid>
        <w:gridCol w:w="805"/>
        <w:gridCol w:w="481"/>
        <w:gridCol w:w="1769"/>
        <w:gridCol w:w="648"/>
        <w:gridCol w:w="2232"/>
        <w:gridCol w:w="863"/>
        <w:gridCol w:w="3637"/>
      </w:tblGrid>
      <w:tr w:rsidR="00327290" w:rsidTr="00226A98">
        <w:trPr>
          <w:trHeight w:val="300"/>
          <w:jc w:val="center"/>
        </w:trPr>
        <w:tc>
          <w:tcPr>
            <w:tcW w:w="8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0</w:t>
            </w: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2</w:t>
            </w:r>
          </w:p>
        </w:tc>
        <w:tc>
          <w:tcPr>
            <w:tcW w:w="45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3</w:t>
            </w:r>
          </w:p>
        </w:tc>
      </w:tr>
      <w:tr w:rsidR="00327290" w:rsidTr="00226A98">
        <w:trPr>
          <w:trHeight w:val="300"/>
          <w:jc w:val="center"/>
        </w:trPr>
        <w:tc>
          <w:tcPr>
            <w:tcW w:w="8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17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rocess Name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2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ub-Process Name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3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ub-Process Name</w:t>
            </w:r>
          </w:p>
        </w:tc>
      </w:tr>
      <w:tr w:rsidR="00327290" w:rsidTr="00226A98">
        <w:trPr>
          <w:trHeight w:val="300"/>
          <w:jc w:val="center"/>
        </w:trPr>
        <w:tc>
          <w:tcPr>
            <w:tcW w:w="8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327290" w:rsidRDefault="0032729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p - Lease</w:t>
            </w:r>
          </w:p>
        </w:tc>
        <w:tc>
          <w:tcPr>
            <w:tcW w:w="48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</w:t>
            </w:r>
            <w:r w:rsidR="009F0B67">
              <w:rPr>
                <w:rFonts w:ascii="Calibri" w:hAnsi="Calibri"/>
                <w:color w:val="000000"/>
                <w:sz w:val="22"/>
                <w:szCs w:val="22"/>
              </w:rPr>
              <w:t>H</w:t>
            </w:r>
          </w:p>
        </w:tc>
        <w:tc>
          <w:tcPr>
            <w:tcW w:w="17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133F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sset Selling</w:t>
            </w:r>
          </w:p>
        </w:tc>
        <w:tc>
          <w:tcPr>
            <w:tcW w:w="648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9F0B6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</w:t>
            </w:r>
            <w:r w:rsidR="00327290">
              <w:rPr>
                <w:rFonts w:ascii="Calibri" w:hAnsi="Calibri"/>
                <w:color w:val="000000"/>
                <w:sz w:val="22"/>
                <w:szCs w:val="22"/>
              </w:rPr>
              <w:t>.1</w:t>
            </w:r>
          </w:p>
        </w:tc>
        <w:tc>
          <w:tcPr>
            <w:tcW w:w="2232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E50D8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sset Selling Process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9F0B6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.</w:t>
            </w:r>
            <w:r w:rsidR="00327290">
              <w:rPr>
                <w:rFonts w:ascii="Calibri" w:hAnsi="Calibri"/>
                <w:color w:val="000000"/>
                <w:sz w:val="22"/>
                <w:szCs w:val="22"/>
              </w:rPr>
              <w:t>1.1</w:t>
            </w:r>
          </w:p>
        </w:tc>
        <w:tc>
          <w:tcPr>
            <w:tcW w:w="3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327290" w:rsidP="00E50D8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Manage </w:t>
            </w:r>
            <w:r w:rsidR="00E50D8E">
              <w:rPr>
                <w:rFonts w:ascii="Calibri" w:hAnsi="Calibri"/>
                <w:color w:val="000000"/>
                <w:sz w:val="22"/>
                <w:szCs w:val="22"/>
              </w:rPr>
              <w:t>Asset Selling Memo</w:t>
            </w:r>
          </w:p>
        </w:tc>
      </w:tr>
      <w:tr w:rsidR="00327290" w:rsidTr="00226A98">
        <w:trPr>
          <w:trHeight w:val="300"/>
          <w:jc w:val="center"/>
        </w:trPr>
        <w:tc>
          <w:tcPr>
            <w:tcW w:w="8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27290" w:rsidRDefault="0032729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4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27290" w:rsidRDefault="00327290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327290" w:rsidRDefault="00327290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6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290" w:rsidRDefault="00327290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2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290" w:rsidRDefault="00327290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9F0B6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.</w:t>
            </w:r>
            <w:r w:rsidR="00327290">
              <w:rPr>
                <w:rFonts w:ascii="Calibri" w:hAnsi="Calibri"/>
                <w:color w:val="000000"/>
                <w:sz w:val="22"/>
                <w:szCs w:val="22"/>
              </w:rPr>
              <w:t>1.2</w:t>
            </w:r>
          </w:p>
        </w:tc>
        <w:tc>
          <w:tcPr>
            <w:tcW w:w="36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290" w:rsidRDefault="00E50D8E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anage Asset Selling Report</w:t>
            </w:r>
          </w:p>
        </w:tc>
      </w:tr>
    </w:tbl>
    <w:p w:rsidR="00712245" w:rsidRPr="00843157" w:rsidRDefault="00712245" w:rsidP="005035C0">
      <w:pPr>
        <w:pStyle w:val="Caption"/>
        <w:spacing w:after="60"/>
        <w:jc w:val="center"/>
        <w:rPr>
          <w:rFonts w:asciiTheme="minorHAnsi" w:hAnsiTheme="minorHAnsi"/>
        </w:rPr>
      </w:pPr>
      <w:r w:rsidRPr="00843157">
        <w:rPr>
          <w:rFonts w:asciiTheme="minorHAnsi" w:hAnsiTheme="minorHAnsi"/>
        </w:rPr>
        <w:t xml:space="preserve">Figure </w:t>
      </w:r>
      <w:r w:rsidR="00F243BE" w:rsidRPr="00843157">
        <w:rPr>
          <w:rFonts w:asciiTheme="minorHAnsi" w:hAnsiTheme="minorHAnsi"/>
        </w:rPr>
        <w:fldChar w:fldCharType="begin"/>
      </w:r>
      <w:r w:rsidRPr="00843157">
        <w:rPr>
          <w:rFonts w:asciiTheme="minorHAnsi" w:hAnsiTheme="minorHAnsi"/>
        </w:rPr>
        <w:instrText xml:space="preserve"> SEQ Figure \* ARABIC </w:instrText>
      </w:r>
      <w:r w:rsidR="00F243BE" w:rsidRPr="00843157">
        <w:rPr>
          <w:rFonts w:asciiTheme="minorHAnsi" w:hAnsiTheme="minorHAnsi"/>
        </w:rPr>
        <w:fldChar w:fldCharType="separate"/>
      </w:r>
      <w:r w:rsidR="000531B3">
        <w:rPr>
          <w:rFonts w:asciiTheme="minorHAnsi" w:hAnsiTheme="minorHAnsi"/>
          <w:noProof/>
        </w:rPr>
        <w:t>3</w:t>
      </w:r>
      <w:r w:rsidR="00F243BE" w:rsidRPr="00843157">
        <w:rPr>
          <w:rFonts w:asciiTheme="minorHAnsi" w:hAnsiTheme="minorHAnsi"/>
        </w:rPr>
        <w:fldChar w:fldCharType="end"/>
      </w:r>
      <w:r w:rsidRPr="00843157">
        <w:rPr>
          <w:rFonts w:asciiTheme="minorHAnsi" w:hAnsiTheme="minorHAnsi"/>
        </w:rPr>
        <w:t xml:space="preserve"> –</w:t>
      </w:r>
      <w:r w:rsidR="0070756E" w:rsidRPr="00843157">
        <w:rPr>
          <w:rFonts w:asciiTheme="minorHAnsi" w:hAnsiTheme="minorHAnsi"/>
        </w:rPr>
        <w:t xml:space="preserve"> </w:t>
      </w:r>
      <w:r w:rsidRPr="00843157">
        <w:rPr>
          <w:rFonts w:asciiTheme="minorHAnsi" w:hAnsiTheme="minorHAnsi"/>
        </w:rPr>
        <w:t>Business Process Decomposition of</w:t>
      </w:r>
      <w:r w:rsidR="00EC6D9E" w:rsidRPr="00843157">
        <w:rPr>
          <w:rFonts w:asciiTheme="minorHAnsi" w:hAnsiTheme="minorHAnsi"/>
        </w:rPr>
        <w:t xml:space="preserve"> </w:t>
      </w:r>
      <w:r w:rsidR="003133F6">
        <w:rPr>
          <w:rFonts w:asciiTheme="minorHAnsi" w:hAnsiTheme="minorHAnsi"/>
        </w:rPr>
        <w:t>Asset Selling</w:t>
      </w:r>
      <w:r w:rsidRPr="00843157">
        <w:rPr>
          <w:rFonts w:asciiTheme="minorHAnsi" w:hAnsiTheme="minorHAnsi"/>
        </w:rPr>
        <w:t xml:space="preserve"> </w:t>
      </w:r>
      <w:r w:rsidR="00F60A1B" w:rsidRPr="00843157">
        <w:rPr>
          <w:rFonts w:asciiTheme="minorHAnsi" w:hAnsiTheme="minorHAnsi"/>
        </w:rPr>
        <w:t>Process</w:t>
      </w:r>
    </w:p>
    <w:p w:rsidR="00E740E9" w:rsidRPr="00843157" w:rsidRDefault="00E740E9" w:rsidP="00E740E9">
      <w:pPr>
        <w:rPr>
          <w:rFonts w:asciiTheme="minorHAnsi" w:hAnsiTheme="minorHAnsi"/>
        </w:rPr>
      </w:pPr>
    </w:p>
    <w:p w:rsidR="007D0AD1" w:rsidRPr="00843157" w:rsidRDefault="00F210E2" w:rsidP="00E740E9">
      <w:pPr>
        <w:ind w:left="567" w:firstLine="709"/>
        <w:jc w:val="both"/>
        <w:rPr>
          <w:rFonts w:asciiTheme="minorHAnsi" w:hAnsiTheme="minorHAnsi" w:cs="Arial"/>
          <w:sz w:val="22"/>
        </w:rPr>
      </w:pPr>
      <w:r w:rsidRPr="00843157">
        <w:rPr>
          <w:rFonts w:asciiTheme="minorHAnsi" w:hAnsiTheme="minorHAnsi" w:cs="Arial"/>
          <w:sz w:val="22"/>
        </w:rPr>
        <w:t>As shown above, there are several business area</w:t>
      </w:r>
      <w:r w:rsidR="00C25A41" w:rsidRPr="00843157">
        <w:rPr>
          <w:rFonts w:asciiTheme="minorHAnsi" w:hAnsiTheme="minorHAnsi" w:cs="Arial"/>
          <w:sz w:val="22"/>
        </w:rPr>
        <w:t>s that</w:t>
      </w:r>
      <w:r w:rsidRPr="00843157">
        <w:rPr>
          <w:rFonts w:asciiTheme="minorHAnsi" w:hAnsiTheme="minorHAnsi" w:cs="Arial"/>
          <w:sz w:val="22"/>
        </w:rPr>
        <w:t xml:space="preserve"> </w:t>
      </w:r>
      <w:r w:rsidR="001D0C1B" w:rsidRPr="00226A98">
        <w:rPr>
          <w:rFonts w:asciiTheme="minorHAnsi" w:hAnsiTheme="minorHAnsi" w:cs="Arial"/>
          <w:noProof/>
          <w:sz w:val="22"/>
        </w:rPr>
        <w:t>describe</w:t>
      </w:r>
      <w:r w:rsidRPr="00843157">
        <w:rPr>
          <w:rFonts w:asciiTheme="minorHAnsi" w:hAnsiTheme="minorHAnsi" w:cs="Arial"/>
          <w:sz w:val="22"/>
        </w:rPr>
        <w:t xml:space="preserve"> </w:t>
      </w:r>
      <w:r w:rsidR="00947E3A" w:rsidRPr="00843157">
        <w:rPr>
          <w:rFonts w:asciiTheme="minorHAnsi" w:hAnsiTheme="minorHAnsi" w:cs="Arial"/>
          <w:sz w:val="22"/>
        </w:rPr>
        <w:t xml:space="preserve">the </w:t>
      </w:r>
      <w:r w:rsidR="003133F6">
        <w:rPr>
          <w:rFonts w:asciiTheme="minorHAnsi" w:hAnsiTheme="minorHAnsi" w:cs="Arial"/>
          <w:sz w:val="22"/>
        </w:rPr>
        <w:t>Asset Selling</w:t>
      </w:r>
      <w:r w:rsidR="00530F95" w:rsidRPr="00843157">
        <w:rPr>
          <w:rFonts w:asciiTheme="minorHAnsi" w:hAnsiTheme="minorHAnsi" w:cs="Arial"/>
          <w:sz w:val="22"/>
        </w:rPr>
        <w:t xml:space="preserve"> </w:t>
      </w:r>
      <w:r w:rsidRPr="00843157">
        <w:rPr>
          <w:rFonts w:asciiTheme="minorHAnsi" w:hAnsiTheme="minorHAnsi" w:cs="Arial"/>
          <w:sz w:val="22"/>
        </w:rPr>
        <w:t xml:space="preserve">process. </w:t>
      </w:r>
      <w:r w:rsidR="00947E3A" w:rsidRPr="00843157">
        <w:rPr>
          <w:rFonts w:asciiTheme="minorHAnsi" w:hAnsiTheme="minorHAnsi" w:cs="Arial"/>
          <w:sz w:val="22"/>
        </w:rPr>
        <w:t>This process</w:t>
      </w:r>
      <w:r w:rsidRPr="00843157">
        <w:rPr>
          <w:rFonts w:asciiTheme="minorHAnsi" w:hAnsiTheme="minorHAnsi" w:cs="Arial"/>
          <w:sz w:val="22"/>
        </w:rPr>
        <w:t xml:space="preserve"> explains the several business areas </w:t>
      </w:r>
      <w:r w:rsidR="0083129F" w:rsidRPr="00843157">
        <w:rPr>
          <w:rFonts w:asciiTheme="minorHAnsi" w:hAnsiTheme="minorHAnsi" w:cs="Arial"/>
          <w:sz w:val="22"/>
        </w:rPr>
        <w:t>to</w:t>
      </w:r>
      <w:r w:rsidRPr="00843157">
        <w:rPr>
          <w:rFonts w:asciiTheme="minorHAnsi" w:hAnsiTheme="minorHAnsi" w:cs="Arial"/>
          <w:sz w:val="22"/>
        </w:rPr>
        <w:t xml:space="preserve"> </w:t>
      </w:r>
      <w:r w:rsidR="00947E3A" w:rsidRPr="00843157">
        <w:rPr>
          <w:rFonts w:asciiTheme="minorHAnsi" w:hAnsiTheme="minorHAnsi" w:cs="Arial"/>
          <w:sz w:val="22"/>
        </w:rPr>
        <w:t xml:space="preserve">manage </w:t>
      </w:r>
      <w:r w:rsidR="00FA4315">
        <w:rPr>
          <w:rFonts w:asciiTheme="minorHAnsi" w:hAnsiTheme="minorHAnsi" w:cs="Arial"/>
          <w:sz w:val="22"/>
        </w:rPr>
        <w:t xml:space="preserve">asset </w:t>
      </w:r>
      <w:r w:rsidR="00E364D8" w:rsidRPr="00843157">
        <w:rPr>
          <w:rFonts w:asciiTheme="minorHAnsi" w:hAnsiTheme="minorHAnsi" w:cs="Arial"/>
          <w:sz w:val="22"/>
        </w:rPr>
        <w:t xml:space="preserve">selling such </w:t>
      </w:r>
      <w:r w:rsidR="00E364D8" w:rsidRPr="00226A98">
        <w:rPr>
          <w:rFonts w:asciiTheme="minorHAnsi" w:hAnsiTheme="minorHAnsi" w:cs="Arial"/>
          <w:noProof/>
          <w:sz w:val="22"/>
        </w:rPr>
        <w:t>as</w:t>
      </w:r>
      <w:r w:rsidR="00E364D8" w:rsidRPr="00843157">
        <w:rPr>
          <w:rFonts w:asciiTheme="minorHAnsi" w:hAnsiTheme="minorHAnsi" w:cs="Arial"/>
          <w:sz w:val="22"/>
        </w:rPr>
        <w:t xml:space="preserve"> monitoring</w:t>
      </w:r>
      <w:r w:rsidR="00E740E9" w:rsidRPr="00843157">
        <w:rPr>
          <w:rFonts w:asciiTheme="minorHAnsi" w:hAnsiTheme="minorHAnsi" w:cs="Arial"/>
          <w:sz w:val="22"/>
        </w:rPr>
        <w:t xml:space="preserve"> </w:t>
      </w:r>
      <w:r w:rsidR="003133F6">
        <w:rPr>
          <w:rFonts w:asciiTheme="minorHAnsi" w:hAnsiTheme="minorHAnsi" w:cs="Arial"/>
          <w:sz w:val="22"/>
        </w:rPr>
        <w:t>Asset Selling</w:t>
      </w:r>
      <w:r w:rsidR="00E740E9" w:rsidRPr="00843157">
        <w:rPr>
          <w:rFonts w:asciiTheme="minorHAnsi" w:hAnsiTheme="minorHAnsi" w:cs="Arial"/>
          <w:sz w:val="22"/>
        </w:rPr>
        <w:t xml:space="preserve"> unit </w:t>
      </w:r>
      <w:r w:rsidR="00FA4315">
        <w:rPr>
          <w:rFonts w:asciiTheme="minorHAnsi" w:hAnsiTheme="minorHAnsi" w:cs="Arial"/>
          <w:sz w:val="22"/>
        </w:rPr>
        <w:t xml:space="preserve">until </w:t>
      </w:r>
      <w:r w:rsidR="00FA4315" w:rsidRPr="00226A98">
        <w:rPr>
          <w:rFonts w:asciiTheme="minorHAnsi" w:hAnsiTheme="minorHAnsi" w:cs="Arial"/>
          <w:noProof/>
          <w:sz w:val="22"/>
        </w:rPr>
        <w:t>generat</w:t>
      </w:r>
      <w:r w:rsidR="00226A98">
        <w:rPr>
          <w:rFonts w:asciiTheme="minorHAnsi" w:hAnsiTheme="minorHAnsi" w:cs="Arial"/>
          <w:noProof/>
          <w:sz w:val="22"/>
        </w:rPr>
        <w:t>ing</w:t>
      </w:r>
      <w:r w:rsidR="00FA4315">
        <w:rPr>
          <w:rFonts w:asciiTheme="minorHAnsi" w:hAnsiTheme="minorHAnsi" w:cs="Arial"/>
          <w:sz w:val="22"/>
        </w:rPr>
        <w:t xml:space="preserve"> asset sel</w:t>
      </w:r>
      <w:r w:rsidR="007466C0">
        <w:rPr>
          <w:rFonts w:asciiTheme="minorHAnsi" w:hAnsiTheme="minorHAnsi" w:cs="Arial"/>
          <w:sz w:val="22"/>
        </w:rPr>
        <w:t>ling reports</w:t>
      </w:r>
      <w:r w:rsidR="00221F29">
        <w:rPr>
          <w:rFonts w:asciiTheme="minorHAnsi" w:hAnsiTheme="minorHAnsi" w:cs="Arial"/>
          <w:sz w:val="22"/>
        </w:rPr>
        <w:t>. 2</w:t>
      </w:r>
      <w:r w:rsidR="00E740E9" w:rsidRPr="00843157">
        <w:rPr>
          <w:rFonts w:asciiTheme="minorHAnsi" w:hAnsiTheme="minorHAnsi" w:cs="Arial"/>
          <w:sz w:val="22"/>
        </w:rPr>
        <w:t xml:space="preserve"> points</w:t>
      </w:r>
      <w:r w:rsidR="00A156DD" w:rsidRPr="00843157">
        <w:rPr>
          <w:rFonts w:asciiTheme="minorHAnsi" w:hAnsiTheme="minorHAnsi" w:cs="Arial"/>
          <w:sz w:val="22"/>
        </w:rPr>
        <w:t xml:space="preserve"> of level 3</w:t>
      </w:r>
      <w:r w:rsidR="007D0AD1" w:rsidRPr="00843157">
        <w:rPr>
          <w:rFonts w:asciiTheme="minorHAnsi" w:hAnsiTheme="minorHAnsi" w:cs="Arial"/>
          <w:sz w:val="22"/>
        </w:rPr>
        <w:t xml:space="preserve"> Sub-Process of the BPD (Business Process Decomposition) above will take place as th</w:t>
      </w:r>
      <w:r w:rsidR="00E364D8" w:rsidRPr="00843157">
        <w:rPr>
          <w:rFonts w:asciiTheme="minorHAnsi" w:hAnsiTheme="minorHAnsi" w:cs="Arial"/>
          <w:sz w:val="22"/>
        </w:rPr>
        <w:t>e current development in Phase-3</w:t>
      </w:r>
      <w:r w:rsidR="00221F29">
        <w:rPr>
          <w:rFonts w:asciiTheme="minorHAnsi" w:hAnsiTheme="minorHAnsi" w:cs="Arial"/>
          <w:sz w:val="22"/>
        </w:rPr>
        <w:t>&amp;4</w:t>
      </w:r>
      <w:r w:rsidR="00E740E9" w:rsidRPr="00843157">
        <w:rPr>
          <w:rFonts w:asciiTheme="minorHAnsi" w:hAnsiTheme="minorHAnsi" w:cs="Arial"/>
          <w:sz w:val="22"/>
        </w:rPr>
        <w:t>.</w:t>
      </w:r>
      <w:r w:rsidR="007D0AD1" w:rsidRPr="00843157">
        <w:rPr>
          <w:rFonts w:asciiTheme="minorHAnsi" w:hAnsiTheme="minorHAnsi" w:cs="Arial"/>
          <w:sz w:val="22"/>
        </w:rPr>
        <w:t xml:space="preserve"> </w:t>
      </w:r>
    </w:p>
    <w:p w:rsidR="002E2BD1" w:rsidRPr="00843157" w:rsidRDefault="007D0AD1" w:rsidP="00A434EC">
      <w:pPr>
        <w:ind w:left="567" w:firstLine="709"/>
        <w:jc w:val="both"/>
        <w:rPr>
          <w:rFonts w:asciiTheme="minorHAnsi" w:hAnsiTheme="minorHAnsi" w:cs="Arial"/>
          <w:sz w:val="22"/>
        </w:rPr>
      </w:pPr>
      <w:r w:rsidRPr="00843157">
        <w:rPr>
          <w:rFonts w:asciiTheme="minorHAnsi" w:hAnsiTheme="minorHAnsi" w:cs="Arial"/>
          <w:sz w:val="22"/>
        </w:rPr>
        <w:t xml:space="preserve">Here </w:t>
      </w:r>
      <w:r w:rsidR="009C0C9E" w:rsidRPr="00843157">
        <w:rPr>
          <w:rFonts w:asciiTheme="minorHAnsi" w:hAnsiTheme="minorHAnsi" w:cs="Arial"/>
          <w:sz w:val="22"/>
        </w:rPr>
        <w:t>are the lists</w:t>
      </w:r>
      <w:r w:rsidR="007B6084" w:rsidRPr="00843157">
        <w:rPr>
          <w:rFonts w:asciiTheme="minorHAnsi" w:hAnsiTheme="minorHAnsi" w:cs="Arial"/>
          <w:sz w:val="22"/>
        </w:rPr>
        <w:t xml:space="preserve"> for the </w:t>
      </w:r>
      <w:r w:rsidR="003133F6">
        <w:rPr>
          <w:rFonts w:asciiTheme="minorHAnsi" w:hAnsiTheme="minorHAnsi" w:cs="Arial"/>
          <w:sz w:val="22"/>
        </w:rPr>
        <w:t>Asset Selling</w:t>
      </w:r>
      <w:r w:rsidR="001D0C1B">
        <w:rPr>
          <w:rFonts w:asciiTheme="minorHAnsi" w:hAnsiTheme="minorHAnsi" w:cs="Arial"/>
          <w:sz w:val="22"/>
        </w:rPr>
        <w:t xml:space="preserve"> </w:t>
      </w:r>
      <w:r w:rsidR="0083129F" w:rsidRPr="00843157">
        <w:rPr>
          <w:rFonts w:asciiTheme="minorHAnsi" w:hAnsiTheme="minorHAnsi" w:cs="Arial"/>
          <w:sz w:val="22"/>
        </w:rPr>
        <w:t>Development</w:t>
      </w:r>
      <w:r w:rsidR="007B6084" w:rsidRPr="00843157">
        <w:rPr>
          <w:rFonts w:asciiTheme="minorHAnsi" w:hAnsiTheme="minorHAnsi" w:cs="Arial"/>
          <w:sz w:val="22"/>
        </w:rPr>
        <w:t xml:space="preserve"> Phase-3</w:t>
      </w:r>
      <w:r w:rsidR="007C5A8A">
        <w:rPr>
          <w:rFonts w:asciiTheme="minorHAnsi" w:hAnsiTheme="minorHAnsi" w:cs="Arial"/>
          <w:sz w:val="22"/>
        </w:rPr>
        <w:t>-4</w:t>
      </w:r>
      <w:r w:rsidRPr="00843157">
        <w:rPr>
          <w:rFonts w:asciiTheme="minorHAnsi" w:hAnsiTheme="minorHAnsi" w:cs="Arial"/>
          <w:sz w:val="22"/>
        </w:rPr>
        <w:t>:</w:t>
      </w:r>
    </w:p>
    <w:p w:rsidR="00A434EC" w:rsidRPr="00221F29" w:rsidRDefault="003133F6" w:rsidP="009B1B18">
      <w:pPr>
        <w:ind w:firstLine="567"/>
        <w:jc w:val="both"/>
        <w:rPr>
          <w:rFonts w:asciiTheme="minorHAnsi" w:hAnsiTheme="minorHAnsi" w:cs="Arial"/>
          <w:b/>
          <w:sz w:val="22"/>
        </w:rPr>
      </w:pPr>
      <w:r>
        <w:rPr>
          <w:rFonts w:asciiTheme="minorHAnsi" w:hAnsiTheme="minorHAnsi" w:cs="Arial"/>
          <w:b/>
          <w:sz w:val="22"/>
        </w:rPr>
        <w:t>Asset Selling</w:t>
      </w:r>
      <w:r w:rsidR="00530F95" w:rsidRPr="00221F29">
        <w:rPr>
          <w:rFonts w:asciiTheme="minorHAnsi" w:hAnsiTheme="minorHAnsi" w:cs="Arial"/>
          <w:b/>
          <w:sz w:val="22"/>
        </w:rPr>
        <w:t xml:space="preserve"> </w:t>
      </w:r>
      <w:r w:rsidR="00A434EC" w:rsidRPr="00221F29">
        <w:rPr>
          <w:rFonts w:asciiTheme="minorHAnsi" w:hAnsiTheme="minorHAnsi" w:cs="Arial"/>
          <w:b/>
          <w:sz w:val="22"/>
        </w:rPr>
        <w:t>Process</w:t>
      </w:r>
    </w:p>
    <w:p w:rsidR="007B6084" w:rsidRPr="00221F29" w:rsidRDefault="009F0B67" w:rsidP="0069038E">
      <w:pPr>
        <w:pStyle w:val="ListParagraph"/>
        <w:numPr>
          <w:ilvl w:val="0"/>
          <w:numId w:val="56"/>
        </w:numPr>
        <w:jc w:val="both"/>
        <w:rPr>
          <w:rFonts w:asciiTheme="minorHAnsi" w:hAnsiTheme="minorHAnsi" w:cs="Arial"/>
          <w:sz w:val="22"/>
        </w:rPr>
      </w:pPr>
      <w:r w:rsidRPr="00221F29">
        <w:rPr>
          <w:rFonts w:asciiTheme="minorHAnsi" w:hAnsiTheme="minorHAnsi" w:cs="Arial"/>
          <w:sz w:val="22"/>
        </w:rPr>
        <w:t>AH.</w:t>
      </w:r>
      <w:r w:rsidR="00173CB3" w:rsidRPr="00221F29">
        <w:rPr>
          <w:rFonts w:asciiTheme="minorHAnsi" w:hAnsiTheme="minorHAnsi" w:cs="Arial"/>
          <w:sz w:val="22"/>
        </w:rPr>
        <w:t>1</w:t>
      </w:r>
      <w:r w:rsidR="00327290" w:rsidRPr="00221F29">
        <w:rPr>
          <w:rFonts w:asciiTheme="minorHAnsi" w:hAnsiTheme="minorHAnsi" w:cs="Arial"/>
          <w:sz w:val="22"/>
        </w:rPr>
        <w:t>.1</w:t>
      </w:r>
      <w:r w:rsidR="000D0201" w:rsidRPr="00221F29">
        <w:rPr>
          <w:rFonts w:asciiTheme="minorHAnsi" w:hAnsiTheme="minorHAnsi" w:cs="Arial"/>
          <w:sz w:val="22"/>
        </w:rPr>
        <w:t xml:space="preserve"> </w:t>
      </w:r>
      <w:r w:rsidR="001B640A" w:rsidRPr="00221F29">
        <w:rPr>
          <w:rFonts w:asciiTheme="minorHAnsi" w:hAnsiTheme="minorHAnsi" w:cs="Arial"/>
          <w:sz w:val="22"/>
        </w:rPr>
        <w:t>Manage Asset Selling</w:t>
      </w:r>
      <w:r w:rsidR="00BE19C1" w:rsidRPr="00221F29">
        <w:rPr>
          <w:rFonts w:asciiTheme="minorHAnsi" w:hAnsiTheme="minorHAnsi" w:cs="Arial"/>
          <w:sz w:val="22"/>
        </w:rPr>
        <w:t xml:space="preserve"> Memo</w:t>
      </w:r>
    </w:p>
    <w:bookmarkEnd w:id="48"/>
    <w:p w:rsidR="001C6E8D" w:rsidRPr="00221F29" w:rsidRDefault="009F0B67" w:rsidP="0069038E">
      <w:pPr>
        <w:pStyle w:val="ListParagraph"/>
        <w:numPr>
          <w:ilvl w:val="0"/>
          <w:numId w:val="56"/>
        </w:numPr>
        <w:jc w:val="both"/>
        <w:rPr>
          <w:rFonts w:asciiTheme="minorHAnsi" w:hAnsiTheme="minorHAnsi" w:cs="Arial"/>
          <w:sz w:val="22"/>
        </w:rPr>
      </w:pPr>
      <w:r w:rsidRPr="00221F29">
        <w:rPr>
          <w:rFonts w:asciiTheme="minorHAnsi" w:hAnsiTheme="minorHAnsi" w:cs="Arial"/>
          <w:sz w:val="22"/>
        </w:rPr>
        <w:t>AH.</w:t>
      </w:r>
      <w:r w:rsidR="00327290" w:rsidRPr="00221F29">
        <w:rPr>
          <w:rFonts w:asciiTheme="minorHAnsi" w:hAnsiTheme="minorHAnsi" w:cs="Arial"/>
          <w:sz w:val="22"/>
        </w:rPr>
        <w:t>1.</w:t>
      </w:r>
      <w:r w:rsidR="00173CB3" w:rsidRPr="00221F29">
        <w:rPr>
          <w:rFonts w:asciiTheme="minorHAnsi" w:hAnsiTheme="minorHAnsi" w:cs="Arial"/>
          <w:sz w:val="22"/>
        </w:rPr>
        <w:t xml:space="preserve">2 </w:t>
      </w:r>
      <w:r w:rsidR="00327290" w:rsidRPr="00221F29">
        <w:rPr>
          <w:rFonts w:asciiTheme="minorHAnsi" w:hAnsiTheme="minorHAnsi" w:cs="Arial"/>
          <w:sz w:val="22"/>
        </w:rPr>
        <w:t>M</w:t>
      </w:r>
      <w:r w:rsidR="00BE19C1" w:rsidRPr="00221F29">
        <w:rPr>
          <w:rFonts w:asciiTheme="minorHAnsi" w:hAnsiTheme="minorHAnsi" w:cs="Arial"/>
          <w:sz w:val="22"/>
        </w:rPr>
        <w:t>anage Asset Selling Report</w:t>
      </w:r>
    </w:p>
    <w:p w:rsidR="00327290" w:rsidRDefault="00327290" w:rsidP="00221F29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221F29" w:rsidRDefault="00221F29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221F29" w:rsidRDefault="00221F29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221F29" w:rsidRDefault="00221F29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1C6E8D" w:rsidRDefault="001C6E8D" w:rsidP="009D3E5C">
      <w:pPr>
        <w:pStyle w:val="ListParagraph"/>
        <w:ind w:left="1636"/>
        <w:jc w:val="both"/>
        <w:rPr>
          <w:rFonts w:asciiTheme="minorHAnsi" w:hAnsiTheme="minorHAnsi" w:cs="Arial"/>
          <w:sz w:val="22"/>
        </w:rPr>
      </w:pPr>
    </w:p>
    <w:p w:rsidR="003C550E" w:rsidRPr="001C6E8D" w:rsidRDefault="001C6E8D" w:rsidP="001C6E8D">
      <w:pPr>
        <w:pStyle w:val="DelHeading1"/>
        <w:shd w:val="clear" w:color="auto" w:fill="B3B3B3"/>
        <w:spacing w:after="0"/>
        <w:rPr>
          <w:rFonts w:asciiTheme="minorHAnsi" w:hAnsiTheme="minorHAnsi"/>
        </w:rPr>
      </w:pPr>
      <w:bookmarkStart w:id="49" w:name="_Toc306600969"/>
      <w:bookmarkStart w:id="50" w:name="_Toc396312508"/>
      <w:bookmarkStart w:id="51" w:name="_Toc434414181"/>
      <w:bookmarkStart w:id="52" w:name="_Toc507682350"/>
      <w:r w:rsidRPr="009C0C9E">
        <w:rPr>
          <w:rFonts w:asciiTheme="minorHAnsi" w:hAnsiTheme="minorHAnsi"/>
        </w:rPr>
        <w:lastRenderedPageBreak/>
        <w:t>Process Flow</w:t>
      </w:r>
      <w:bookmarkEnd w:id="49"/>
      <w:bookmarkEnd w:id="50"/>
      <w:bookmarkEnd w:id="51"/>
      <w:bookmarkEnd w:id="52"/>
      <w:r w:rsidRPr="009C0C9E">
        <w:rPr>
          <w:rFonts w:asciiTheme="minorHAnsi" w:hAnsiTheme="minorHAnsi"/>
        </w:rPr>
        <w:t xml:space="preserve"> </w:t>
      </w:r>
      <w:bookmarkStart w:id="53" w:name="OLE_LINK1"/>
      <w:bookmarkStart w:id="54" w:name="OLE_LINK2"/>
      <w:bookmarkStart w:id="55" w:name="_Toc286565445"/>
    </w:p>
    <w:p w:rsidR="007E65C0" w:rsidRPr="00843157" w:rsidRDefault="005035C0" w:rsidP="00AB79F3">
      <w:pPr>
        <w:pStyle w:val="DelHeading2"/>
        <w:rPr>
          <w:rFonts w:asciiTheme="minorHAnsi" w:hAnsiTheme="minorHAnsi" w:cs="Arial"/>
        </w:rPr>
      </w:pPr>
      <w:bookmarkStart w:id="56" w:name="_Toc507682351"/>
      <w:r w:rsidRPr="00226A98">
        <w:rPr>
          <w:rFonts w:asciiTheme="minorHAnsi" w:hAnsiTheme="minorHAnsi" w:cs="Arial"/>
          <w:noProof/>
        </w:rPr>
        <w:t>High</w:t>
      </w:r>
      <w:r w:rsidR="00226A98">
        <w:rPr>
          <w:rFonts w:asciiTheme="minorHAnsi" w:hAnsiTheme="minorHAnsi" w:cs="Arial"/>
          <w:noProof/>
        </w:rPr>
        <w:t>-</w:t>
      </w:r>
      <w:r w:rsidRPr="00226A98">
        <w:rPr>
          <w:rFonts w:asciiTheme="minorHAnsi" w:hAnsiTheme="minorHAnsi" w:cs="Arial"/>
          <w:noProof/>
        </w:rPr>
        <w:t>Level</w:t>
      </w:r>
      <w:r w:rsidRPr="00843157">
        <w:rPr>
          <w:rFonts w:asciiTheme="minorHAnsi" w:hAnsiTheme="minorHAnsi" w:cs="Arial"/>
        </w:rPr>
        <w:t xml:space="preserve"> Process </w:t>
      </w:r>
      <w:r w:rsidR="00FA7EA2" w:rsidRPr="00843157">
        <w:rPr>
          <w:rFonts w:asciiTheme="minorHAnsi" w:hAnsiTheme="minorHAnsi" w:cs="Arial"/>
        </w:rPr>
        <w:t>Flow</w:t>
      </w:r>
      <w:bookmarkEnd w:id="56"/>
    </w:p>
    <w:p w:rsidR="00FA7EA2" w:rsidRPr="00843157" w:rsidRDefault="00FA7EA2" w:rsidP="00FA7EA2">
      <w:pPr>
        <w:ind w:left="567" w:firstLine="709"/>
        <w:jc w:val="both"/>
        <w:rPr>
          <w:rFonts w:asciiTheme="minorHAnsi" w:hAnsiTheme="minorHAnsi"/>
        </w:rPr>
      </w:pPr>
      <w:r w:rsidRPr="00843157">
        <w:rPr>
          <w:rFonts w:asciiTheme="minorHAnsi" w:hAnsiTheme="minorHAnsi" w:cs="Arial"/>
          <w:sz w:val="22"/>
        </w:rPr>
        <w:t xml:space="preserve">Overview of </w:t>
      </w:r>
      <w:r w:rsidR="003133F6">
        <w:rPr>
          <w:rFonts w:asciiTheme="minorHAnsi" w:hAnsiTheme="minorHAnsi" w:cs="Arial"/>
          <w:sz w:val="22"/>
        </w:rPr>
        <w:t>Asset Selling</w:t>
      </w:r>
      <w:r w:rsidR="00E364D8" w:rsidRPr="00843157">
        <w:rPr>
          <w:rFonts w:asciiTheme="minorHAnsi" w:hAnsiTheme="minorHAnsi" w:cs="Arial"/>
          <w:sz w:val="22"/>
        </w:rPr>
        <w:t xml:space="preserve"> </w:t>
      </w:r>
      <w:r w:rsidRPr="00843157">
        <w:rPr>
          <w:rFonts w:asciiTheme="minorHAnsi" w:hAnsiTheme="minorHAnsi" w:cs="Arial"/>
          <w:sz w:val="22"/>
        </w:rPr>
        <w:t xml:space="preserve">process from </w:t>
      </w:r>
      <w:r w:rsidRPr="00226A98">
        <w:rPr>
          <w:rFonts w:asciiTheme="minorHAnsi" w:hAnsiTheme="minorHAnsi" w:cs="Arial"/>
          <w:noProof/>
          <w:sz w:val="22"/>
        </w:rPr>
        <w:t>viewpoint</w:t>
      </w:r>
      <w:r w:rsidRPr="00843157">
        <w:rPr>
          <w:rFonts w:asciiTheme="minorHAnsi" w:hAnsiTheme="minorHAnsi" w:cs="Arial"/>
          <w:sz w:val="22"/>
        </w:rPr>
        <w:t xml:space="preserve"> of each of business area is explained on below:</w:t>
      </w:r>
    </w:p>
    <w:p w:rsidR="00FA7EA2" w:rsidRPr="00843157" w:rsidRDefault="009F0B67" w:rsidP="00FA7EA2">
      <w:pPr>
        <w:pStyle w:val="DelBullets"/>
        <w:spacing w:after="60"/>
        <w:ind w:left="714" w:hanging="357"/>
        <w:jc w:val="both"/>
        <w:rPr>
          <w:rFonts w:asciiTheme="minorHAnsi" w:hAnsiTheme="minorHAnsi"/>
          <w:b/>
        </w:rPr>
      </w:pPr>
      <w:r>
        <w:rPr>
          <w:rFonts w:asciiTheme="minorHAnsi" w:hAnsiTheme="minorHAnsi" w:cs="Arial"/>
          <w:b/>
        </w:rPr>
        <w:t>AH.</w:t>
      </w:r>
      <w:r w:rsidR="00FA7EA2" w:rsidRPr="00843157">
        <w:rPr>
          <w:rFonts w:asciiTheme="minorHAnsi" w:hAnsiTheme="minorHAnsi" w:cs="Arial"/>
          <w:b/>
        </w:rPr>
        <w:t xml:space="preserve">1 </w:t>
      </w:r>
      <w:r w:rsidR="00031D2F">
        <w:rPr>
          <w:rFonts w:asciiTheme="minorHAnsi" w:hAnsiTheme="minorHAnsi"/>
          <w:b/>
        </w:rPr>
        <w:t xml:space="preserve">Asset Selling </w:t>
      </w:r>
      <w:r w:rsidR="003A6F98" w:rsidRPr="00843157">
        <w:rPr>
          <w:rFonts w:asciiTheme="minorHAnsi" w:hAnsiTheme="minorHAnsi"/>
          <w:b/>
        </w:rPr>
        <w:t>Process</w:t>
      </w:r>
      <w:r w:rsidR="001B640A">
        <w:rPr>
          <w:rFonts w:asciiTheme="minorHAnsi" w:hAnsiTheme="minorHAnsi"/>
          <w:b/>
        </w:rPr>
        <w:t xml:space="preserve"> High</w:t>
      </w:r>
      <w:r w:rsidR="002675EE" w:rsidRPr="00843157">
        <w:rPr>
          <w:rFonts w:asciiTheme="minorHAnsi" w:hAnsiTheme="minorHAnsi"/>
          <w:b/>
        </w:rPr>
        <w:t xml:space="preserve"> Level</w:t>
      </w:r>
    </w:p>
    <w:p w:rsidR="00587ABC" w:rsidRPr="00843157" w:rsidRDefault="00E135AF" w:rsidP="009464A8">
      <w:pPr>
        <w:ind w:left="567" w:firstLine="709"/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Asset selling</w:t>
      </w:r>
      <w:r w:rsidR="00587ABC" w:rsidRPr="00843157">
        <w:rPr>
          <w:rFonts w:asciiTheme="minorHAnsi" w:hAnsiTheme="minorHAnsi" w:cs="Arial"/>
          <w:sz w:val="22"/>
        </w:rPr>
        <w:t xml:space="preserve"> process related to process cycle for managing </w:t>
      </w:r>
      <w:r w:rsidR="00FA4315">
        <w:rPr>
          <w:rFonts w:asciiTheme="minorHAnsi" w:hAnsiTheme="minorHAnsi" w:cs="Arial"/>
          <w:sz w:val="22"/>
        </w:rPr>
        <w:t xml:space="preserve">asset </w:t>
      </w:r>
      <w:r w:rsidR="00BE19C1">
        <w:rPr>
          <w:rFonts w:asciiTheme="minorHAnsi" w:hAnsiTheme="minorHAnsi" w:cs="Arial"/>
          <w:sz w:val="22"/>
        </w:rPr>
        <w:t xml:space="preserve">after the contract </w:t>
      </w:r>
      <w:r w:rsidR="00BE19C1" w:rsidRPr="00226A98">
        <w:rPr>
          <w:rFonts w:asciiTheme="minorHAnsi" w:hAnsiTheme="minorHAnsi" w:cs="Arial"/>
          <w:noProof/>
          <w:sz w:val="22"/>
        </w:rPr>
        <w:t>finished</w:t>
      </w:r>
      <w:r w:rsidR="00587ABC" w:rsidRPr="00843157">
        <w:rPr>
          <w:rFonts w:asciiTheme="minorHAnsi" w:hAnsiTheme="minorHAnsi" w:cs="Arial"/>
          <w:sz w:val="22"/>
        </w:rPr>
        <w:t xml:space="preserve"> start</w:t>
      </w:r>
      <w:r w:rsidR="007F44E8">
        <w:rPr>
          <w:rFonts w:asciiTheme="minorHAnsi" w:hAnsiTheme="minorHAnsi" w:cs="Arial"/>
          <w:sz w:val="22"/>
        </w:rPr>
        <w:t>s</w:t>
      </w:r>
      <w:r w:rsidR="00587ABC" w:rsidRPr="00843157">
        <w:rPr>
          <w:rFonts w:asciiTheme="minorHAnsi" w:hAnsiTheme="minorHAnsi" w:cs="Arial"/>
          <w:sz w:val="22"/>
        </w:rPr>
        <w:t xml:space="preserve"> from</w:t>
      </w:r>
      <w:r w:rsidR="001B640A">
        <w:rPr>
          <w:rFonts w:asciiTheme="minorHAnsi" w:hAnsiTheme="minorHAnsi" w:cs="Arial"/>
          <w:sz w:val="22"/>
        </w:rPr>
        <w:t xml:space="preserve"> creating</w:t>
      </w:r>
      <w:r w:rsidR="007F44E8">
        <w:rPr>
          <w:rFonts w:asciiTheme="minorHAnsi" w:hAnsiTheme="minorHAnsi" w:cs="Arial"/>
          <w:sz w:val="22"/>
        </w:rPr>
        <w:t xml:space="preserve"> </w:t>
      </w:r>
      <w:r w:rsidR="007C5A8A">
        <w:rPr>
          <w:rFonts w:asciiTheme="minorHAnsi" w:hAnsiTheme="minorHAnsi" w:cs="Arial"/>
          <w:sz w:val="22"/>
        </w:rPr>
        <w:t>Memo Pengajuan</w:t>
      </w:r>
      <w:r w:rsidR="007F44E8">
        <w:rPr>
          <w:rFonts w:asciiTheme="minorHAnsi" w:hAnsiTheme="minorHAnsi" w:cs="Arial"/>
          <w:sz w:val="22"/>
        </w:rPr>
        <w:t xml:space="preserve"> based on customer request</w:t>
      </w:r>
      <w:r w:rsidR="001B640A">
        <w:rPr>
          <w:rFonts w:asciiTheme="minorHAnsi" w:hAnsiTheme="minorHAnsi" w:cs="Arial"/>
          <w:sz w:val="22"/>
        </w:rPr>
        <w:t>, offer or auction;</w:t>
      </w:r>
      <w:r w:rsidR="007F44E8">
        <w:rPr>
          <w:rFonts w:asciiTheme="minorHAnsi" w:hAnsiTheme="minorHAnsi" w:cs="Arial"/>
          <w:sz w:val="22"/>
        </w:rPr>
        <w:t xml:space="preserve"> calculate gain/loss and profit an</w:t>
      </w:r>
      <w:r w:rsidR="001B640A">
        <w:rPr>
          <w:rFonts w:asciiTheme="minorHAnsi" w:hAnsiTheme="minorHAnsi" w:cs="Arial"/>
          <w:sz w:val="22"/>
        </w:rPr>
        <w:t>alysis based on offer</w:t>
      </w:r>
      <w:r w:rsidR="007F44E8">
        <w:rPr>
          <w:rFonts w:asciiTheme="minorHAnsi" w:hAnsiTheme="minorHAnsi" w:cs="Arial"/>
          <w:sz w:val="22"/>
        </w:rPr>
        <w:t xml:space="preserve"> </w:t>
      </w:r>
      <w:r w:rsidR="001B640A">
        <w:rPr>
          <w:rFonts w:asciiTheme="minorHAnsi" w:hAnsiTheme="minorHAnsi" w:cs="Arial"/>
          <w:sz w:val="22"/>
        </w:rPr>
        <w:t>price</w:t>
      </w:r>
      <w:r w:rsidR="00173CB3">
        <w:rPr>
          <w:rFonts w:asciiTheme="minorHAnsi" w:hAnsiTheme="minorHAnsi" w:cs="Arial"/>
          <w:sz w:val="22"/>
        </w:rPr>
        <w:t xml:space="preserve"> and book value</w:t>
      </w:r>
      <w:r w:rsidR="0083129F">
        <w:rPr>
          <w:rFonts w:asciiTheme="minorHAnsi" w:hAnsiTheme="minorHAnsi" w:cs="Arial"/>
          <w:sz w:val="22"/>
        </w:rPr>
        <w:t xml:space="preserve">, </w:t>
      </w:r>
      <w:r w:rsidR="007F44E8">
        <w:rPr>
          <w:rFonts w:asciiTheme="minorHAnsi" w:hAnsiTheme="minorHAnsi" w:cs="Arial"/>
          <w:sz w:val="22"/>
        </w:rPr>
        <w:t xml:space="preserve">manage approval process, </w:t>
      </w:r>
      <w:r w:rsidR="009D55F5">
        <w:rPr>
          <w:rFonts w:asciiTheme="minorHAnsi" w:hAnsiTheme="minorHAnsi" w:cs="Arial"/>
          <w:sz w:val="22"/>
        </w:rPr>
        <w:t>monitor asset progress, etc</w:t>
      </w:r>
      <w:r w:rsidR="007F44E8">
        <w:rPr>
          <w:rFonts w:asciiTheme="minorHAnsi" w:hAnsiTheme="minorHAnsi" w:cs="Arial"/>
          <w:sz w:val="22"/>
        </w:rPr>
        <w:t xml:space="preserve">. This </w:t>
      </w:r>
      <w:r w:rsidR="002675EE" w:rsidRPr="00843157">
        <w:rPr>
          <w:rFonts w:asciiTheme="minorHAnsi" w:hAnsiTheme="minorHAnsi" w:cs="Arial"/>
          <w:sz w:val="22"/>
        </w:rPr>
        <w:t xml:space="preserve">process </w:t>
      </w:r>
      <w:r w:rsidR="002675EE" w:rsidRPr="00226A98">
        <w:rPr>
          <w:rFonts w:asciiTheme="minorHAnsi" w:hAnsiTheme="minorHAnsi" w:cs="Arial"/>
          <w:noProof/>
          <w:sz w:val="22"/>
        </w:rPr>
        <w:t>high</w:t>
      </w:r>
      <w:r w:rsidR="00226A98">
        <w:rPr>
          <w:rFonts w:asciiTheme="minorHAnsi" w:hAnsiTheme="minorHAnsi" w:cs="Arial"/>
          <w:noProof/>
          <w:sz w:val="22"/>
        </w:rPr>
        <w:t>-</w:t>
      </w:r>
      <w:r w:rsidR="002675EE" w:rsidRPr="00226A98">
        <w:rPr>
          <w:rFonts w:asciiTheme="minorHAnsi" w:hAnsiTheme="minorHAnsi" w:cs="Arial"/>
          <w:noProof/>
          <w:sz w:val="22"/>
        </w:rPr>
        <w:t>level</w:t>
      </w:r>
      <w:r w:rsidR="002675EE" w:rsidRPr="00843157">
        <w:rPr>
          <w:rFonts w:asciiTheme="minorHAnsi" w:hAnsiTheme="minorHAnsi" w:cs="Arial"/>
          <w:sz w:val="22"/>
        </w:rPr>
        <w:t xml:space="preserve"> design also linked to several business </w:t>
      </w:r>
      <w:r w:rsidR="005F6251" w:rsidRPr="00843157">
        <w:rPr>
          <w:rFonts w:asciiTheme="minorHAnsi" w:hAnsiTheme="minorHAnsi" w:cs="Arial"/>
          <w:sz w:val="22"/>
        </w:rPr>
        <w:t>processes</w:t>
      </w:r>
      <w:r w:rsidR="001B640A">
        <w:rPr>
          <w:rFonts w:asciiTheme="minorHAnsi" w:hAnsiTheme="minorHAnsi" w:cs="Arial"/>
          <w:sz w:val="22"/>
        </w:rPr>
        <w:t xml:space="preserve"> in OLSS phase 2 such as SKD and agreement, also with several functions in MFAPPL such as </w:t>
      </w:r>
      <w:r w:rsidR="007C5A8A">
        <w:rPr>
          <w:rFonts w:asciiTheme="minorHAnsi" w:hAnsiTheme="minorHAnsi" w:cs="Arial"/>
          <w:sz w:val="22"/>
        </w:rPr>
        <w:t xml:space="preserve">asset selection, </w:t>
      </w:r>
      <w:r w:rsidR="001B640A">
        <w:rPr>
          <w:rFonts w:asciiTheme="minorHAnsi" w:hAnsiTheme="minorHAnsi" w:cs="Arial"/>
          <w:sz w:val="22"/>
        </w:rPr>
        <w:t xml:space="preserve">payment </w:t>
      </w:r>
      <w:r w:rsidR="001B640A" w:rsidRPr="00226A98">
        <w:rPr>
          <w:rFonts w:asciiTheme="minorHAnsi" w:hAnsiTheme="minorHAnsi" w:cs="Arial"/>
          <w:noProof/>
          <w:sz w:val="22"/>
        </w:rPr>
        <w:t>receive</w:t>
      </w:r>
      <w:r w:rsidR="00226A98">
        <w:rPr>
          <w:rFonts w:asciiTheme="minorHAnsi" w:hAnsiTheme="minorHAnsi" w:cs="Arial"/>
          <w:noProof/>
          <w:sz w:val="22"/>
        </w:rPr>
        <w:t>d</w:t>
      </w:r>
      <w:r w:rsidR="00226A98">
        <w:rPr>
          <w:rFonts w:asciiTheme="minorHAnsi" w:hAnsiTheme="minorHAnsi" w:cs="Arial"/>
          <w:sz w:val="22"/>
        </w:rPr>
        <w:t>,</w:t>
      </w:r>
      <w:r w:rsidR="001B640A">
        <w:rPr>
          <w:rFonts w:asciiTheme="minorHAnsi" w:hAnsiTheme="minorHAnsi" w:cs="Arial"/>
          <w:sz w:val="22"/>
        </w:rPr>
        <w:t xml:space="preserve"> </w:t>
      </w:r>
      <w:r w:rsidR="001B640A" w:rsidRPr="00226A98">
        <w:rPr>
          <w:rFonts w:asciiTheme="minorHAnsi" w:hAnsiTheme="minorHAnsi" w:cs="Arial"/>
          <w:noProof/>
          <w:sz w:val="22"/>
        </w:rPr>
        <w:t>and</w:t>
      </w:r>
      <w:r w:rsidR="001B640A">
        <w:rPr>
          <w:rFonts w:asciiTheme="minorHAnsi" w:hAnsiTheme="minorHAnsi" w:cs="Arial"/>
          <w:sz w:val="22"/>
        </w:rPr>
        <w:t xml:space="preserve"> </w:t>
      </w:r>
      <w:r w:rsidR="00BE19C1">
        <w:rPr>
          <w:rFonts w:asciiTheme="minorHAnsi" w:hAnsiTheme="minorHAnsi" w:cs="Arial"/>
          <w:sz w:val="22"/>
        </w:rPr>
        <w:t xml:space="preserve">Asset &amp; </w:t>
      </w:r>
      <w:r w:rsidR="001B640A">
        <w:rPr>
          <w:rFonts w:asciiTheme="minorHAnsi" w:hAnsiTheme="minorHAnsi" w:cs="Arial"/>
          <w:sz w:val="22"/>
        </w:rPr>
        <w:t>BPKB Release.</w:t>
      </w:r>
      <w:r w:rsidR="00FA4EE2" w:rsidRPr="00843157">
        <w:rPr>
          <w:rFonts w:asciiTheme="minorHAnsi" w:hAnsiTheme="minorHAnsi" w:cs="Arial"/>
          <w:sz w:val="22"/>
        </w:rPr>
        <w:t xml:space="preserve"> </w:t>
      </w:r>
      <w:r w:rsidR="005A1CAB" w:rsidRPr="00843157">
        <w:rPr>
          <w:rFonts w:asciiTheme="minorHAnsi" w:hAnsiTheme="minorHAnsi" w:cs="Arial"/>
          <w:sz w:val="22"/>
        </w:rPr>
        <w:t>Below points are brief explanations of those processes:</w:t>
      </w:r>
      <w:r w:rsidR="002675EE" w:rsidRPr="00843157">
        <w:rPr>
          <w:rFonts w:asciiTheme="minorHAnsi" w:hAnsiTheme="minorHAnsi" w:cs="Arial"/>
          <w:sz w:val="22"/>
        </w:rPr>
        <w:t xml:space="preserve"> </w:t>
      </w:r>
    </w:p>
    <w:p w:rsidR="000D0201" w:rsidRDefault="000D0201" w:rsidP="0069038E">
      <w:pPr>
        <w:pStyle w:val="ListParagraph"/>
        <w:numPr>
          <w:ilvl w:val="0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 xml:space="preserve">Create </w:t>
      </w:r>
      <w:r w:rsidR="00226A98">
        <w:rPr>
          <w:rFonts w:asciiTheme="minorHAnsi" w:hAnsiTheme="minorHAnsi" w:cs="Arial"/>
          <w:sz w:val="22"/>
        </w:rPr>
        <w:t xml:space="preserve">a </w:t>
      </w:r>
      <w:r w:rsidR="007C5A8A" w:rsidRPr="00226A98">
        <w:rPr>
          <w:rFonts w:asciiTheme="minorHAnsi" w:hAnsiTheme="minorHAnsi" w:cs="Arial"/>
          <w:noProof/>
          <w:sz w:val="22"/>
        </w:rPr>
        <w:t>Memo</w:t>
      </w:r>
      <w:r w:rsidR="007C5A8A">
        <w:rPr>
          <w:rFonts w:asciiTheme="minorHAnsi" w:hAnsiTheme="minorHAnsi" w:cs="Arial"/>
          <w:sz w:val="22"/>
        </w:rPr>
        <w:t xml:space="preserve"> Pengajuan</w:t>
      </w:r>
      <w:r w:rsidRPr="00843157">
        <w:rPr>
          <w:rFonts w:asciiTheme="minorHAnsi" w:hAnsiTheme="minorHAnsi" w:cs="Arial"/>
          <w:sz w:val="22"/>
        </w:rPr>
        <w:t xml:space="preserve"> gives </w:t>
      </w:r>
      <w:r w:rsidR="00226A98">
        <w:rPr>
          <w:rFonts w:asciiTheme="minorHAnsi" w:hAnsiTheme="minorHAnsi" w:cs="Arial"/>
          <w:sz w:val="22"/>
        </w:rPr>
        <w:t xml:space="preserve">a </w:t>
      </w:r>
      <w:r w:rsidRPr="00226A98">
        <w:rPr>
          <w:rFonts w:asciiTheme="minorHAnsi" w:hAnsiTheme="minorHAnsi" w:cs="Arial"/>
          <w:noProof/>
          <w:sz w:val="22"/>
        </w:rPr>
        <w:t>feature</w:t>
      </w:r>
      <w:r w:rsidRPr="00843157">
        <w:rPr>
          <w:rFonts w:asciiTheme="minorHAnsi" w:hAnsiTheme="minorHAnsi" w:cs="Arial"/>
          <w:sz w:val="22"/>
        </w:rPr>
        <w:t xml:space="preserve"> to input </w:t>
      </w:r>
      <w:r>
        <w:rPr>
          <w:rFonts w:asciiTheme="minorHAnsi" w:hAnsiTheme="minorHAnsi" w:cs="Arial"/>
          <w:sz w:val="22"/>
        </w:rPr>
        <w:t>unit</w:t>
      </w:r>
      <w:r w:rsidR="00EC7645">
        <w:rPr>
          <w:rFonts w:asciiTheme="minorHAnsi" w:hAnsiTheme="minorHAnsi" w:cs="Arial"/>
          <w:sz w:val="22"/>
        </w:rPr>
        <w:t xml:space="preserve"> offer price based on memo type. </w:t>
      </w:r>
      <w:r w:rsidR="001B640A">
        <w:rPr>
          <w:rFonts w:asciiTheme="minorHAnsi" w:hAnsiTheme="minorHAnsi" w:cs="Arial"/>
          <w:sz w:val="22"/>
        </w:rPr>
        <w:t>There are three</w:t>
      </w:r>
      <w:r w:rsidR="001B640A" w:rsidRPr="00843157">
        <w:rPr>
          <w:rFonts w:asciiTheme="minorHAnsi" w:hAnsiTheme="minorHAnsi" w:cs="Arial"/>
          <w:sz w:val="22"/>
        </w:rPr>
        <w:t xml:space="preserve"> sell</w:t>
      </w:r>
      <w:r w:rsidR="001B640A">
        <w:rPr>
          <w:rFonts w:asciiTheme="minorHAnsi" w:hAnsiTheme="minorHAnsi" w:cs="Arial"/>
          <w:sz w:val="22"/>
        </w:rPr>
        <w:t xml:space="preserve">ing options: by direct selling, </w:t>
      </w:r>
      <w:r w:rsidR="007C5A8A">
        <w:rPr>
          <w:rFonts w:asciiTheme="minorHAnsi" w:hAnsiTheme="minorHAnsi" w:cs="Arial"/>
          <w:sz w:val="22"/>
        </w:rPr>
        <w:t>Car Ownership Program</w:t>
      </w:r>
      <w:r w:rsidR="001B640A">
        <w:rPr>
          <w:rFonts w:asciiTheme="minorHAnsi" w:hAnsiTheme="minorHAnsi" w:cs="Arial"/>
          <w:sz w:val="22"/>
        </w:rPr>
        <w:t>,</w:t>
      </w:r>
      <w:r w:rsidR="001B640A" w:rsidRPr="00843157">
        <w:rPr>
          <w:rFonts w:asciiTheme="minorHAnsi" w:hAnsiTheme="minorHAnsi" w:cs="Arial"/>
          <w:sz w:val="22"/>
        </w:rPr>
        <w:t xml:space="preserve"> or by auction.</w:t>
      </w:r>
    </w:p>
    <w:p w:rsidR="00EE698B" w:rsidRDefault="007C5A8A" w:rsidP="0069038E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Car Ownership Program</w:t>
      </w:r>
      <w:r w:rsidR="00EE698B">
        <w:rPr>
          <w:rFonts w:asciiTheme="minorHAnsi" w:hAnsiTheme="minorHAnsi" w:cs="Arial"/>
          <w:sz w:val="22"/>
        </w:rPr>
        <w:t>: submission of unit sales to customer listed in the agreement after the cont</w:t>
      </w:r>
      <w:r w:rsidR="00BE19C1">
        <w:rPr>
          <w:rFonts w:asciiTheme="minorHAnsi" w:hAnsiTheme="minorHAnsi" w:cs="Arial"/>
          <w:sz w:val="22"/>
        </w:rPr>
        <w:t>ract ended</w:t>
      </w:r>
      <w:r w:rsidR="00EE698B">
        <w:rPr>
          <w:rFonts w:asciiTheme="minorHAnsi" w:hAnsiTheme="minorHAnsi" w:cs="Arial"/>
          <w:sz w:val="22"/>
        </w:rPr>
        <w:t xml:space="preserve">. </w:t>
      </w:r>
      <w:r w:rsidR="00EE698B" w:rsidRPr="00226A98">
        <w:rPr>
          <w:rFonts w:asciiTheme="minorHAnsi" w:hAnsiTheme="minorHAnsi" w:cs="Arial"/>
          <w:noProof/>
          <w:sz w:val="22"/>
        </w:rPr>
        <w:t>Usually</w:t>
      </w:r>
      <w:r w:rsidR="00226A98">
        <w:rPr>
          <w:rFonts w:asciiTheme="minorHAnsi" w:hAnsiTheme="minorHAnsi" w:cs="Arial"/>
          <w:noProof/>
          <w:sz w:val="22"/>
        </w:rPr>
        <w:t>,</w:t>
      </w:r>
      <w:r w:rsidR="00EE698B">
        <w:rPr>
          <w:rFonts w:asciiTheme="minorHAnsi" w:hAnsiTheme="minorHAnsi" w:cs="Arial"/>
          <w:sz w:val="22"/>
        </w:rPr>
        <w:t xml:space="preserve"> </w:t>
      </w:r>
      <w:r w:rsidR="00226A98">
        <w:rPr>
          <w:rFonts w:asciiTheme="minorHAnsi" w:hAnsiTheme="minorHAnsi" w:cs="Arial"/>
          <w:sz w:val="22"/>
        </w:rPr>
        <w:t xml:space="preserve">the </w:t>
      </w:r>
      <w:r w:rsidR="00EE698B" w:rsidRPr="00226A98">
        <w:rPr>
          <w:rFonts w:asciiTheme="minorHAnsi" w:hAnsiTheme="minorHAnsi" w:cs="Arial"/>
          <w:noProof/>
          <w:sz w:val="22"/>
        </w:rPr>
        <w:t>customer</w:t>
      </w:r>
      <w:r w:rsidR="00EE698B">
        <w:rPr>
          <w:rFonts w:asciiTheme="minorHAnsi" w:hAnsiTheme="minorHAnsi" w:cs="Arial"/>
          <w:sz w:val="22"/>
        </w:rPr>
        <w:t xml:space="preserve"> has informed the plan to buy the unit when the contract </w:t>
      </w:r>
      <w:r w:rsidR="00715CF6">
        <w:rPr>
          <w:rFonts w:asciiTheme="minorHAnsi" w:hAnsiTheme="minorHAnsi" w:cs="Arial"/>
          <w:sz w:val="22"/>
        </w:rPr>
        <w:t>begins</w:t>
      </w:r>
      <w:r w:rsidR="00EE698B">
        <w:rPr>
          <w:rFonts w:asciiTheme="minorHAnsi" w:hAnsiTheme="minorHAnsi" w:cs="Arial"/>
          <w:sz w:val="22"/>
        </w:rPr>
        <w:t>.</w:t>
      </w:r>
    </w:p>
    <w:p w:rsidR="00EE698B" w:rsidRDefault="00EE698B" w:rsidP="0069038E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Direct selling: submission of unit sales to three buyer</w:t>
      </w:r>
      <w:r w:rsidR="007C5A8A">
        <w:rPr>
          <w:rFonts w:asciiTheme="minorHAnsi" w:hAnsiTheme="minorHAnsi" w:cs="Arial"/>
          <w:sz w:val="22"/>
        </w:rPr>
        <w:t>s</w:t>
      </w:r>
      <w:r>
        <w:rPr>
          <w:rFonts w:asciiTheme="minorHAnsi" w:hAnsiTheme="minorHAnsi" w:cs="Arial"/>
          <w:sz w:val="22"/>
        </w:rPr>
        <w:t xml:space="preserve"> (possibly also the customer listed in agreement). DSF will choose the higher offering price</w:t>
      </w:r>
      <w:r w:rsidR="00524F8E">
        <w:rPr>
          <w:rFonts w:asciiTheme="minorHAnsi" w:hAnsiTheme="minorHAnsi" w:cs="Arial"/>
          <w:sz w:val="22"/>
        </w:rPr>
        <w:t xml:space="preserve"> or recommended buyer</w:t>
      </w:r>
      <w:r>
        <w:rPr>
          <w:rFonts w:asciiTheme="minorHAnsi" w:hAnsiTheme="minorHAnsi" w:cs="Arial"/>
          <w:sz w:val="22"/>
        </w:rPr>
        <w:t>.</w:t>
      </w:r>
    </w:p>
    <w:p w:rsidR="00EE698B" w:rsidRDefault="00EE698B" w:rsidP="0069038E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 xml:space="preserve">Auction: submission of unit sales to be auctioned. </w:t>
      </w:r>
    </w:p>
    <w:p w:rsidR="00E364D8" w:rsidRDefault="00787ABC" w:rsidP="00787ABC">
      <w:pPr>
        <w:pStyle w:val="ListParagraph"/>
        <w:ind w:left="900"/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 xml:space="preserve">After the offer price has been filled, </w:t>
      </w:r>
      <w:r w:rsidR="00226A98">
        <w:rPr>
          <w:rFonts w:asciiTheme="minorHAnsi" w:hAnsiTheme="minorHAnsi" w:cs="Arial"/>
          <w:sz w:val="22"/>
        </w:rPr>
        <w:t xml:space="preserve">the </w:t>
      </w:r>
      <w:r w:rsidRPr="00226A98">
        <w:rPr>
          <w:rFonts w:asciiTheme="minorHAnsi" w:hAnsiTheme="minorHAnsi" w:cs="Arial"/>
          <w:noProof/>
          <w:sz w:val="22"/>
        </w:rPr>
        <w:t>system</w:t>
      </w:r>
      <w:r>
        <w:rPr>
          <w:rFonts w:asciiTheme="minorHAnsi" w:hAnsiTheme="minorHAnsi" w:cs="Arial"/>
          <w:sz w:val="22"/>
        </w:rPr>
        <w:t xml:space="preserve"> will calculate gain/loss and profit analysis to show how much profit and loss DSF get with the offering price. </w:t>
      </w:r>
    </w:p>
    <w:p w:rsidR="00D600A5" w:rsidRDefault="00D600A5" w:rsidP="0069038E">
      <w:pPr>
        <w:pStyle w:val="ListParagraph"/>
        <w:numPr>
          <w:ilvl w:val="0"/>
          <w:numId w:val="6"/>
        </w:numPr>
        <w:jc w:val="both"/>
        <w:rPr>
          <w:rFonts w:asciiTheme="minorHAnsi" w:hAnsiTheme="minorHAnsi" w:cs="Arial"/>
          <w:sz w:val="22"/>
        </w:rPr>
      </w:pPr>
      <w:r w:rsidRPr="00843157">
        <w:rPr>
          <w:rFonts w:asciiTheme="minorHAnsi" w:hAnsiTheme="minorHAnsi" w:cs="Arial"/>
          <w:sz w:val="22"/>
        </w:rPr>
        <w:t>M</w:t>
      </w:r>
      <w:r>
        <w:rPr>
          <w:rFonts w:asciiTheme="minorHAnsi" w:hAnsiTheme="minorHAnsi" w:cs="Arial"/>
          <w:sz w:val="22"/>
        </w:rPr>
        <w:t>anage</w:t>
      </w:r>
      <w:r w:rsidRPr="00843157">
        <w:rPr>
          <w:rFonts w:asciiTheme="minorHAnsi" w:hAnsiTheme="minorHAnsi" w:cs="Arial"/>
          <w:sz w:val="22"/>
        </w:rPr>
        <w:t xml:space="preserve"> </w:t>
      </w:r>
      <w:r>
        <w:rPr>
          <w:rFonts w:asciiTheme="minorHAnsi" w:hAnsiTheme="minorHAnsi" w:cs="Arial"/>
          <w:sz w:val="22"/>
        </w:rPr>
        <w:t>Asset Selling</w:t>
      </w:r>
      <w:r w:rsidRPr="00843157">
        <w:rPr>
          <w:rFonts w:asciiTheme="minorHAnsi" w:hAnsiTheme="minorHAnsi" w:cs="Arial"/>
          <w:sz w:val="22"/>
        </w:rPr>
        <w:t xml:space="preserve"> </w:t>
      </w:r>
      <w:r>
        <w:rPr>
          <w:rFonts w:asciiTheme="minorHAnsi" w:hAnsiTheme="minorHAnsi" w:cs="Arial"/>
          <w:sz w:val="22"/>
        </w:rPr>
        <w:t xml:space="preserve">gives </w:t>
      </w:r>
      <w:r w:rsidR="00226A98">
        <w:rPr>
          <w:rFonts w:asciiTheme="minorHAnsi" w:hAnsiTheme="minorHAnsi" w:cs="Arial"/>
          <w:sz w:val="22"/>
        </w:rPr>
        <w:t xml:space="preserve">a </w:t>
      </w:r>
      <w:r w:rsidRPr="00226A98">
        <w:rPr>
          <w:rFonts w:asciiTheme="minorHAnsi" w:hAnsiTheme="minorHAnsi" w:cs="Arial"/>
          <w:noProof/>
          <w:sz w:val="22"/>
        </w:rPr>
        <w:t>feature</w:t>
      </w:r>
      <w:r>
        <w:rPr>
          <w:rFonts w:asciiTheme="minorHAnsi" w:hAnsiTheme="minorHAnsi" w:cs="Arial"/>
          <w:sz w:val="22"/>
        </w:rPr>
        <w:t xml:space="preserve"> to monitor </w:t>
      </w:r>
      <w:r w:rsidR="00226A98">
        <w:rPr>
          <w:rFonts w:asciiTheme="minorHAnsi" w:hAnsiTheme="minorHAnsi" w:cs="Arial"/>
          <w:sz w:val="22"/>
        </w:rPr>
        <w:t xml:space="preserve">a </w:t>
      </w:r>
      <w:r w:rsidRPr="00226A98">
        <w:rPr>
          <w:rFonts w:asciiTheme="minorHAnsi" w:hAnsiTheme="minorHAnsi" w:cs="Arial"/>
          <w:noProof/>
          <w:sz w:val="22"/>
        </w:rPr>
        <w:t>list</w:t>
      </w:r>
      <w:r>
        <w:rPr>
          <w:rFonts w:asciiTheme="minorHAnsi" w:hAnsiTheme="minorHAnsi" w:cs="Arial"/>
          <w:sz w:val="22"/>
        </w:rPr>
        <w:t xml:space="preserve"> of </w:t>
      </w:r>
      <w:r w:rsidR="0083129F">
        <w:rPr>
          <w:rFonts w:asciiTheme="minorHAnsi" w:hAnsiTheme="minorHAnsi" w:cs="Arial"/>
          <w:sz w:val="22"/>
        </w:rPr>
        <w:t>assets</w:t>
      </w:r>
      <w:r>
        <w:rPr>
          <w:rFonts w:asciiTheme="minorHAnsi" w:hAnsiTheme="minorHAnsi" w:cs="Arial"/>
          <w:sz w:val="22"/>
        </w:rPr>
        <w:t xml:space="preserve"> selling. </w:t>
      </w:r>
      <w:r w:rsidR="00226A98">
        <w:rPr>
          <w:rFonts w:asciiTheme="minorHAnsi" w:hAnsiTheme="minorHAnsi" w:cs="Arial"/>
          <w:noProof/>
          <w:sz w:val="22"/>
        </w:rPr>
        <w:t>The u</w:t>
      </w:r>
      <w:r w:rsidRPr="00226A98">
        <w:rPr>
          <w:rFonts w:asciiTheme="minorHAnsi" w:hAnsiTheme="minorHAnsi" w:cs="Arial"/>
          <w:noProof/>
          <w:sz w:val="22"/>
        </w:rPr>
        <w:t>ser</w:t>
      </w:r>
      <w:r>
        <w:rPr>
          <w:rFonts w:asciiTheme="minorHAnsi" w:hAnsiTheme="minorHAnsi" w:cs="Arial"/>
          <w:sz w:val="22"/>
        </w:rPr>
        <w:t xml:space="preserve"> can monitor each asset selling by checking the </w:t>
      </w:r>
      <w:r w:rsidR="00D03063">
        <w:rPr>
          <w:rFonts w:asciiTheme="minorHAnsi" w:hAnsiTheme="minorHAnsi" w:cs="Arial"/>
          <w:sz w:val="22"/>
        </w:rPr>
        <w:t>status and</w:t>
      </w:r>
      <w:r>
        <w:rPr>
          <w:rFonts w:asciiTheme="minorHAnsi" w:hAnsiTheme="minorHAnsi" w:cs="Arial"/>
          <w:sz w:val="22"/>
        </w:rPr>
        <w:t xml:space="preserve"> checking the approval flow. There are also several reports that can be printed </w:t>
      </w:r>
      <w:r w:rsidRPr="00226A98">
        <w:rPr>
          <w:rFonts w:asciiTheme="minorHAnsi" w:hAnsiTheme="minorHAnsi" w:cs="Arial"/>
          <w:noProof/>
          <w:sz w:val="22"/>
        </w:rPr>
        <w:t>depend</w:t>
      </w:r>
      <w:r w:rsidR="00226A98">
        <w:rPr>
          <w:rFonts w:asciiTheme="minorHAnsi" w:hAnsiTheme="minorHAnsi" w:cs="Arial"/>
          <w:noProof/>
          <w:sz w:val="22"/>
        </w:rPr>
        <w:t>ing</w:t>
      </w:r>
      <w:r>
        <w:rPr>
          <w:rFonts w:asciiTheme="minorHAnsi" w:hAnsiTheme="minorHAnsi" w:cs="Arial"/>
          <w:sz w:val="22"/>
        </w:rPr>
        <w:t xml:space="preserve"> on the process flow, such as:</w:t>
      </w:r>
    </w:p>
    <w:p w:rsidR="00D600A5" w:rsidRDefault="00D600A5" w:rsidP="0069038E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Memo Pengajuan &amp; Gain/Loss</w:t>
      </w:r>
      <w:r w:rsidR="00A9130D">
        <w:rPr>
          <w:rFonts w:asciiTheme="minorHAnsi" w:hAnsiTheme="minorHAnsi" w:cs="Arial"/>
          <w:sz w:val="22"/>
        </w:rPr>
        <w:t>, with attachment</w:t>
      </w:r>
    </w:p>
    <w:p w:rsidR="00D600A5" w:rsidRPr="00221F29" w:rsidRDefault="00D600A5" w:rsidP="0069038E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Profit Analysis</w:t>
      </w:r>
      <w:r w:rsidR="00A9130D">
        <w:rPr>
          <w:rFonts w:asciiTheme="minorHAnsi" w:hAnsiTheme="minorHAnsi" w:cs="Arial"/>
          <w:sz w:val="22"/>
        </w:rPr>
        <w:t>, with attachment</w:t>
      </w:r>
    </w:p>
    <w:p w:rsidR="00D600A5" w:rsidRDefault="004A0133" w:rsidP="0069038E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D</w:t>
      </w:r>
      <w:r w:rsidR="009D55F5">
        <w:rPr>
          <w:rFonts w:asciiTheme="minorHAnsi" w:hAnsiTheme="minorHAnsi" w:cs="Arial"/>
          <w:sz w:val="22"/>
        </w:rPr>
        <w:t>isposal</w:t>
      </w:r>
      <w:r w:rsidR="00D600A5">
        <w:rPr>
          <w:rFonts w:asciiTheme="minorHAnsi" w:hAnsiTheme="minorHAnsi" w:cs="Arial"/>
          <w:sz w:val="22"/>
        </w:rPr>
        <w:t xml:space="preserve"> report</w:t>
      </w:r>
    </w:p>
    <w:p w:rsidR="009D55F5" w:rsidRDefault="009D55F5" w:rsidP="009D55F5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Laporan Hasil Investasi</w:t>
      </w:r>
      <w:r w:rsidR="00A9130D">
        <w:rPr>
          <w:rFonts w:asciiTheme="minorHAnsi" w:hAnsiTheme="minorHAnsi" w:cs="Arial"/>
          <w:sz w:val="22"/>
        </w:rPr>
        <w:t>, with attachment</w:t>
      </w:r>
    </w:p>
    <w:p w:rsidR="009D55F5" w:rsidRDefault="009D55F5" w:rsidP="009D55F5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Asset selling report</w:t>
      </w:r>
      <w:r w:rsidR="00A9130D">
        <w:rPr>
          <w:rFonts w:asciiTheme="minorHAnsi" w:hAnsiTheme="minorHAnsi" w:cs="Arial"/>
          <w:sz w:val="22"/>
        </w:rPr>
        <w:t>, with attachment</w:t>
      </w:r>
    </w:p>
    <w:p w:rsidR="00A9130D" w:rsidRPr="009D55F5" w:rsidRDefault="00A9130D" w:rsidP="009D55F5">
      <w:pPr>
        <w:pStyle w:val="ListParagraph"/>
        <w:numPr>
          <w:ilvl w:val="1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 xml:space="preserve">Journal Asset Selling Expense (txt &amp; </w:t>
      </w:r>
      <w:r w:rsidR="00226A98">
        <w:rPr>
          <w:rFonts w:asciiTheme="minorHAnsi" w:hAnsiTheme="minorHAnsi" w:cs="Arial"/>
          <w:noProof/>
          <w:sz w:val="22"/>
        </w:rPr>
        <w:t>XLS</w:t>
      </w:r>
      <w:r>
        <w:rPr>
          <w:rFonts w:asciiTheme="minorHAnsi" w:hAnsiTheme="minorHAnsi" w:cs="Arial"/>
          <w:sz w:val="22"/>
        </w:rPr>
        <w:t>)</w:t>
      </w:r>
    </w:p>
    <w:p w:rsidR="001B640A" w:rsidRDefault="00173CB3" w:rsidP="0069038E">
      <w:pPr>
        <w:pStyle w:val="ListParagraph"/>
        <w:numPr>
          <w:ilvl w:val="0"/>
          <w:numId w:val="6"/>
        </w:numPr>
        <w:jc w:val="both"/>
        <w:rPr>
          <w:rFonts w:asciiTheme="minorHAnsi" w:hAnsiTheme="minorHAnsi" w:cs="Arial"/>
          <w:sz w:val="22"/>
        </w:rPr>
      </w:pPr>
      <w:r>
        <w:rPr>
          <w:rFonts w:asciiTheme="minorHAnsi" w:hAnsiTheme="minorHAnsi" w:cs="Arial"/>
          <w:sz w:val="22"/>
        </w:rPr>
        <w:t>Asset selling</w:t>
      </w:r>
      <w:r w:rsidR="00787ABC">
        <w:rPr>
          <w:rFonts w:asciiTheme="minorHAnsi" w:hAnsiTheme="minorHAnsi" w:cs="Arial"/>
          <w:sz w:val="22"/>
        </w:rPr>
        <w:t xml:space="preserve"> Approval gives </w:t>
      </w:r>
      <w:r w:rsidR="00226A98">
        <w:rPr>
          <w:rFonts w:asciiTheme="minorHAnsi" w:hAnsiTheme="minorHAnsi" w:cs="Arial"/>
          <w:sz w:val="22"/>
        </w:rPr>
        <w:t xml:space="preserve">a </w:t>
      </w:r>
      <w:r w:rsidR="00787ABC" w:rsidRPr="00226A98">
        <w:rPr>
          <w:rFonts w:asciiTheme="minorHAnsi" w:hAnsiTheme="minorHAnsi" w:cs="Arial"/>
          <w:noProof/>
          <w:sz w:val="22"/>
        </w:rPr>
        <w:t>feature</w:t>
      </w:r>
      <w:r w:rsidR="00787ABC">
        <w:rPr>
          <w:rFonts w:asciiTheme="minorHAnsi" w:hAnsiTheme="minorHAnsi" w:cs="Arial"/>
          <w:sz w:val="22"/>
        </w:rPr>
        <w:t xml:space="preserve"> to save/submit </w:t>
      </w:r>
      <w:r w:rsidR="00226A98">
        <w:rPr>
          <w:rFonts w:asciiTheme="minorHAnsi" w:hAnsiTheme="minorHAnsi" w:cs="Arial"/>
          <w:sz w:val="22"/>
        </w:rPr>
        <w:t xml:space="preserve">the </w:t>
      </w:r>
      <w:r w:rsidR="00787ABC" w:rsidRPr="00226A98">
        <w:rPr>
          <w:rFonts w:asciiTheme="minorHAnsi" w:hAnsiTheme="minorHAnsi" w:cs="Arial"/>
          <w:noProof/>
          <w:sz w:val="22"/>
        </w:rPr>
        <w:t>document</w:t>
      </w:r>
      <w:r w:rsidR="00787ABC">
        <w:rPr>
          <w:rFonts w:asciiTheme="minorHAnsi" w:hAnsiTheme="minorHAnsi" w:cs="Arial"/>
          <w:sz w:val="22"/>
        </w:rPr>
        <w:t xml:space="preserve"> to be signed or approved by </w:t>
      </w:r>
      <w:r w:rsidR="000E6F3A">
        <w:rPr>
          <w:rFonts w:asciiTheme="minorHAnsi" w:hAnsiTheme="minorHAnsi" w:cs="Arial"/>
          <w:sz w:val="22"/>
        </w:rPr>
        <w:t>DSF Authorized Person</w:t>
      </w:r>
      <w:r w:rsidR="00787ABC">
        <w:rPr>
          <w:rFonts w:asciiTheme="minorHAnsi" w:hAnsiTheme="minorHAnsi" w:cs="Arial"/>
          <w:sz w:val="22"/>
        </w:rPr>
        <w:t xml:space="preserve">. First approval is for the </w:t>
      </w:r>
      <w:r w:rsidR="007C5A8A">
        <w:rPr>
          <w:rFonts w:asciiTheme="minorHAnsi" w:hAnsiTheme="minorHAnsi" w:cs="Arial"/>
          <w:sz w:val="22"/>
        </w:rPr>
        <w:t>Memo Pengajuan</w:t>
      </w:r>
      <w:r w:rsidR="00787ABC">
        <w:rPr>
          <w:rFonts w:asciiTheme="minorHAnsi" w:hAnsiTheme="minorHAnsi" w:cs="Arial"/>
          <w:sz w:val="22"/>
        </w:rPr>
        <w:t xml:space="preserve"> &amp; g</w:t>
      </w:r>
      <w:r w:rsidR="00E135AF">
        <w:rPr>
          <w:rFonts w:asciiTheme="minorHAnsi" w:hAnsiTheme="minorHAnsi" w:cs="Arial"/>
          <w:sz w:val="22"/>
        </w:rPr>
        <w:t>ain/loss, and profit analysis. S</w:t>
      </w:r>
      <w:r w:rsidR="00787ABC">
        <w:rPr>
          <w:rFonts w:asciiTheme="minorHAnsi" w:hAnsiTheme="minorHAnsi" w:cs="Arial"/>
          <w:sz w:val="22"/>
        </w:rPr>
        <w:t xml:space="preserve">econd approval is for the asset selling report and </w:t>
      </w:r>
      <w:r w:rsidR="00787ABC" w:rsidRPr="00226A98">
        <w:rPr>
          <w:rFonts w:asciiTheme="minorHAnsi" w:hAnsiTheme="minorHAnsi" w:cs="Arial"/>
          <w:noProof/>
          <w:sz w:val="22"/>
        </w:rPr>
        <w:t>form</w:t>
      </w:r>
      <w:r w:rsidR="00226A98">
        <w:rPr>
          <w:rFonts w:asciiTheme="minorHAnsi" w:hAnsiTheme="minorHAnsi" w:cs="Arial"/>
          <w:noProof/>
          <w:sz w:val="22"/>
        </w:rPr>
        <w:t>s</w:t>
      </w:r>
      <w:r w:rsidR="00787ABC">
        <w:rPr>
          <w:rFonts w:asciiTheme="minorHAnsi" w:hAnsiTheme="minorHAnsi" w:cs="Arial"/>
          <w:sz w:val="22"/>
        </w:rPr>
        <w:t xml:space="preserve"> </w:t>
      </w:r>
      <w:r w:rsidR="00787ABC" w:rsidRPr="004050A1">
        <w:rPr>
          <w:rFonts w:asciiTheme="minorHAnsi" w:hAnsiTheme="minorHAnsi" w:cs="Arial"/>
          <w:noProof/>
          <w:sz w:val="22"/>
        </w:rPr>
        <w:t>laporan</w:t>
      </w:r>
      <w:r w:rsidR="00787ABC">
        <w:rPr>
          <w:rFonts w:asciiTheme="minorHAnsi" w:hAnsiTheme="minorHAnsi" w:cs="Arial"/>
          <w:sz w:val="22"/>
        </w:rPr>
        <w:t xml:space="preserve"> </w:t>
      </w:r>
      <w:r w:rsidR="00226A98">
        <w:rPr>
          <w:rFonts w:asciiTheme="minorHAnsi" w:hAnsiTheme="minorHAnsi" w:cs="Arial"/>
          <w:noProof/>
          <w:sz w:val="22"/>
        </w:rPr>
        <w:t>H</w:t>
      </w:r>
      <w:r w:rsidR="00787ABC" w:rsidRPr="00226A98">
        <w:rPr>
          <w:rFonts w:asciiTheme="minorHAnsi" w:hAnsiTheme="minorHAnsi" w:cs="Arial"/>
          <w:noProof/>
          <w:sz w:val="22"/>
        </w:rPr>
        <w:t>asil</w:t>
      </w:r>
      <w:r w:rsidR="00787ABC">
        <w:rPr>
          <w:rFonts w:asciiTheme="minorHAnsi" w:hAnsiTheme="minorHAnsi" w:cs="Arial"/>
          <w:sz w:val="22"/>
        </w:rPr>
        <w:t xml:space="preserve"> </w:t>
      </w:r>
      <w:r w:rsidR="00787ABC" w:rsidRPr="004050A1">
        <w:rPr>
          <w:rFonts w:asciiTheme="minorHAnsi" w:hAnsiTheme="minorHAnsi" w:cs="Arial"/>
          <w:noProof/>
          <w:sz w:val="22"/>
        </w:rPr>
        <w:t>invest</w:t>
      </w:r>
      <w:r w:rsidR="00226A98" w:rsidRPr="004050A1">
        <w:rPr>
          <w:rFonts w:asciiTheme="minorHAnsi" w:hAnsiTheme="minorHAnsi" w:cs="Arial"/>
          <w:noProof/>
          <w:sz w:val="22"/>
        </w:rPr>
        <w:t>asi</w:t>
      </w:r>
      <w:r w:rsidR="00787ABC">
        <w:rPr>
          <w:rFonts w:asciiTheme="minorHAnsi" w:hAnsiTheme="minorHAnsi" w:cs="Arial"/>
          <w:sz w:val="22"/>
        </w:rPr>
        <w:t>.</w:t>
      </w:r>
    </w:p>
    <w:p w:rsidR="00E135AF" w:rsidRDefault="00E135AF" w:rsidP="00E135AF">
      <w:pPr>
        <w:jc w:val="both"/>
        <w:rPr>
          <w:rFonts w:asciiTheme="minorHAnsi" w:hAnsiTheme="minorHAnsi" w:cs="Arial"/>
          <w:sz w:val="22"/>
        </w:rPr>
      </w:pPr>
    </w:p>
    <w:p w:rsidR="00E135AF" w:rsidRDefault="00E135AF" w:rsidP="00E135AF">
      <w:pPr>
        <w:jc w:val="both"/>
        <w:rPr>
          <w:rFonts w:asciiTheme="minorHAnsi" w:hAnsiTheme="minorHAnsi" w:cs="Arial"/>
          <w:sz w:val="22"/>
        </w:rPr>
      </w:pPr>
    </w:p>
    <w:p w:rsidR="00FA7EA2" w:rsidRPr="00843157" w:rsidRDefault="009464A8" w:rsidP="00156203">
      <w:pPr>
        <w:pStyle w:val="DelHeading3"/>
      </w:pPr>
      <w:r w:rsidRPr="00843157">
        <w:br w:type="page"/>
      </w:r>
      <w:bookmarkStart w:id="57" w:name="_Toc507682352"/>
      <w:r w:rsidR="009F0B67">
        <w:lastRenderedPageBreak/>
        <w:t>AH.</w:t>
      </w:r>
      <w:r w:rsidR="00FA7EA2" w:rsidRPr="00843157">
        <w:t xml:space="preserve">1 </w:t>
      </w:r>
      <w:r w:rsidR="001F0AFC">
        <w:t xml:space="preserve">Asset Selling </w:t>
      </w:r>
      <w:r w:rsidR="003F6776" w:rsidRPr="00843157">
        <w:t>Process</w:t>
      </w:r>
      <w:bookmarkEnd w:id="57"/>
    </w:p>
    <w:bookmarkStart w:id="58" w:name="_Toc396312520"/>
    <w:bookmarkEnd w:id="53"/>
    <w:bookmarkEnd w:id="54"/>
    <w:bookmarkEnd w:id="55"/>
    <w:p w:rsidR="00981502" w:rsidRDefault="007A6DF0" w:rsidP="00320525">
      <w:pPr>
        <w:pStyle w:val="DelText"/>
        <w:jc w:val="center"/>
        <w:rPr>
          <w:rFonts w:asciiTheme="minorHAnsi" w:hAnsiTheme="minorHAnsi"/>
          <w:b/>
        </w:rPr>
      </w:pPr>
      <w:r>
        <w:object w:dxaOrig="16159" w:dyaOrig="12435">
          <v:shape id="_x0000_i1040" type="#_x0000_t75" style="width:512.25pt;height:393.55pt" o:ole="">
            <v:imagedata r:id="rId15" o:title=""/>
          </v:shape>
          <o:OLEObject Type="Embed" ProgID="Visio.Drawing.11" ShapeID="_x0000_i1040" DrawAspect="Content" ObjectID="_1601900651" r:id="rId16"/>
        </w:object>
      </w:r>
    </w:p>
    <w:p w:rsidR="00AC1B90" w:rsidRDefault="00AC1B90" w:rsidP="00EF52DA">
      <w:pPr>
        <w:pStyle w:val="DelText"/>
        <w:jc w:val="center"/>
        <w:rPr>
          <w:rFonts w:asciiTheme="minorHAnsi" w:hAnsiTheme="minorHAnsi"/>
          <w:b/>
        </w:rPr>
      </w:pPr>
      <w:r w:rsidRPr="00843157">
        <w:rPr>
          <w:rFonts w:asciiTheme="minorHAnsi" w:hAnsiTheme="minorHAnsi"/>
          <w:b/>
        </w:rPr>
        <w:t xml:space="preserve">Figure </w:t>
      </w:r>
      <w:r w:rsidR="00B70DA9" w:rsidRPr="00843157">
        <w:rPr>
          <w:rFonts w:asciiTheme="minorHAnsi" w:hAnsiTheme="minorHAnsi"/>
          <w:b/>
        </w:rPr>
        <w:t>4</w:t>
      </w:r>
      <w:r w:rsidRPr="00843157">
        <w:rPr>
          <w:rFonts w:asciiTheme="minorHAnsi" w:hAnsiTheme="minorHAnsi"/>
          <w:b/>
        </w:rPr>
        <w:t xml:space="preserve"> – </w:t>
      </w:r>
      <w:r w:rsidRPr="00226A98">
        <w:rPr>
          <w:rFonts w:asciiTheme="minorHAnsi" w:hAnsiTheme="minorHAnsi"/>
          <w:b/>
          <w:noProof/>
        </w:rPr>
        <w:t>High</w:t>
      </w:r>
      <w:r w:rsidR="00226A98">
        <w:rPr>
          <w:rFonts w:asciiTheme="minorHAnsi" w:hAnsiTheme="minorHAnsi"/>
          <w:b/>
          <w:noProof/>
        </w:rPr>
        <w:t>-</w:t>
      </w:r>
      <w:r w:rsidRPr="00226A98">
        <w:rPr>
          <w:rFonts w:asciiTheme="minorHAnsi" w:hAnsiTheme="minorHAnsi"/>
          <w:b/>
          <w:noProof/>
        </w:rPr>
        <w:t>Level</w:t>
      </w:r>
      <w:r w:rsidRPr="00843157">
        <w:rPr>
          <w:rFonts w:asciiTheme="minorHAnsi" w:hAnsiTheme="minorHAnsi"/>
          <w:b/>
        </w:rPr>
        <w:t xml:space="preserve"> Process Diagram of </w:t>
      </w:r>
      <w:r w:rsidR="00031D2F">
        <w:rPr>
          <w:rFonts w:asciiTheme="minorHAnsi" w:hAnsiTheme="minorHAnsi"/>
          <w:b/>
        </w:rPr>
        <w:t>Asset Selling</w:t>
      </w:r>
      <w:r w:rsidR="00530F95" w:rsidRPr="00843157">
        <w:rPr>
          <w:rFonts w:asciiTheme="minorHAnsi" w:hAnsiTheme="minorHAnsi"/>
          <w:b/>
        </w:rPr>
        <w:t xml:space="preserve"> </w:t>
      </w:r>
      <w:r w:rsidR="00B41A93" w:rsidRPr="00843157">
        <w:rPr>
          <w:rFonts w:asciiTheme="minorHAnsi" w:hAnsiTheme="minorHAnsi"/>
          <w:b/>
        </w:rPr>
        <w:t>Process</w:t>
      </w:r>
    </w:p>
    <w:p w:rsidR="009821C8" w:rsidRDefault="009821C8" w:rsidP="009821C8">
      <w:pPr>
        <w:pStyle w:val="DelBullets"/>
        <w:spacing w:after="60"/>
        <w:ind w:left="714" w:hanging="357"/>
        <w:jc w:val="both"/>
        <w:rPr>
          <w:rFonts w:asciiTheme="minorHAnsi" w:hAnsiTheme="minorHAnsi"/>
          <w:b/>
        </w:rPr>
      </w:pPr>
      <w:r w:rsidRPr="00843157">
        <w:rPr>
          <w:rFonts w:asciiTheme="minorHAnsi" w:hAnsiTheme="minorHAnsi"/>
          <w:b/>
        </w:rPr>
        <w:lastRenderedPageBreak/>
        <w:t>Process description</w:t>
      </w:r>
    </w:p>
    <w:tbl>
      <w:tblPr>
        <w:tblW w:w="137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3"/>
        <w:gridCol w:w="1668"/>
        <w:gridCol w:w="1559"/>
        <w:gridCol w:w="2268"/>
        <w:gridCol w:w="1843"/>
        <w:gridCol w:w="1559"/>
        <w:gridCol w:w="1588"/>
        <w:gridCol w:w="1692"/>
      </w:tblGrid>
      <w:tr w:rsidR="009821C8" w:rsidRPr="00327290" w:rsidTr="0023041B">
        <w:trPr>
          <w:trHeight w:val="298"/>
          <w:tblHeader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f. #</w:t>
            </w:r>
            <w:r w:rsidRPr="00327290">
              <w:rPr>
                <w:rFonts w:asciiTheme="minorHAnsi" w:hAnsiTheme="minorHAnsi"/>
                <w:b/>
              </w:rPr>
              <w:br/>
              <w:t>(Process ID)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ctivit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Freq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Objectiv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sponsibility</w:t>
            </w:r>
            <w:r w:rsidRPr="00327290">
              <w:rPr>
                <w:rFonts w:asciiTheme="minorHAnsi" w:hAnsiTheme="minorHAnsi"/>
                <w:b/>
              </w:rPr>
              <w:br/>
              <w:t>(Job Roles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lated RTM No.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Input</w:t>
            </w:r>
            <w:r w:rsidRPr="00327290">
              <w:rPr>
                <w:rFonts w:asciiTheme="minorHAnsi" w:hAnsiTheme="minorHAnsi"/>
                <w:b/>
              </w:rPr>
              <w:br/>
              <w:t>(Doc &amp; Format)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821C8" w:rsidRPr="00327290" w:rsidRDefault="009821C8" w:rsidP="0023041B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Output</w:t>
            </w:r>
            <w:r w:rsidRPr="00327290">
              <w:rPr>
                <w:rFonts w:asciiTheme="minorHAnsi" w:hAnsiTheme="minorHAnsi"/>
                <w:b/>
              </w:rPr>
              <w:br/>
              <w:t>(Doc &amp; Format)</w:t>
            </w:r>
          </w:p>
        </w:tc>
      </w:tr>
      <w:tr w:rsidR="009821C8" w:rsidRPr="00327290" w:rsidTr="0023041B">
        <w:tc>
          <w:tcPr>
            <w:tcW w:w="1593" w:type="dxa"/>
            <w:vMerge w:val="restart"/>
            <w:vAlign w:val="center"/>
          </w:tcPr>
          <w:p w:rsidR="009821C8" w:rsidRPr="00327290" w:rsidRDefault="009821C8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sset Selection</w:t>
            </w:r>
          </w:p>
        </w:tc>
        <w:tc>
          <w:tcPr>
            <w:tcW w:w="1668" w:type="dxa"/>
            <w:vAlign w:val="center"/>
          </w:tcPr>
          <w:p w:rsidR="009821C8" w:rsidRPr="00327290" w:rsidRDefault="009821C8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sset Selection</w:t>
            </w:r>
          </w:p>
        </w:tc>
        <w:tc>
          <w:tcPr>
            <w:tcW w:w="1559" w:type="dxa"/>
            <w:vAlign w:val="center"/>
          </w:tcPr>
          <w:p w:rsidR="009821C8" w:rsidRPr="00327290" w:rsidRDefault="009821C8" w:rsidP="005F5C4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When </w:t>
            </w:r>
            <w:r w:rsidR="005F5C45">
              <w:rPr>
                <w:rFonts w:asciiTheme="minorHAnsi" w:hAnsiTheme="minorHAnsi"/>
                <w:b/>
              </w:rPr>
              <w:t xml:space="preserve">there </w:t>
            </w:r>
            <w:r w:rsidR="00226A98">
              <w:rPr>
                <w:rFonts w:asciiTheme="minorHAnsi" w:hAnsiTheme="minorHAnsi"/>
                <w:b/>
                <w:noProof/>
              </w:rPr>
              <w:t>is</w:t>
            </w:r>
            <w:r w:rsidR="005F5C45">
              <w:rPr>
                <w:rFonts w:asciiTheme="minorHAnsi" w:hAnsiTheme="minorHAnsi"/>
                <w:b/>
              </w:rPr>
              <w:t xml:space="preserve"> any asset selling</w:t>
            </w:r>
          </w:p>
        </w:tc>
        <w:tc>
          <w:tcPr>
            <w:tcW w:w="2268" w:type="dxa"/>
            <w:vAlign w:val="center"/>
          </w:tcPr>
          <w:p w:rsidR="009821C8" w:rsidRPr="00327290" w:rsidRDefault="009821C8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Select agreement and asset that will be sold.</w:t>
            </w:r>
          </w:p>
        </w:tc>
        <w:tc>
          <w:tcPr>
            <w:tcW w:w="1843" w:type="dxa"/>
            <w:vAlign w:val="center"/>
          </w:tcPr>
          <w:p w:rsidR="009821C8" w:rsidRPr="00327290" w:rsidRDefault="009821C8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</w:t>
            </w:r>
            <w:r w:rsidRPr="00327290">
              <w:rPr>
                <w:rFonts w:asciiTheme="minorHAnsi" w:hAnsiTheme="minorHAnsi"/>
                <w:b/>
              </w:rPr>
              <w:t>MFAPPL</w:t>
            </w:r>
          </w:p>
        </w:tc>
        <w:tc>
          <w:tcPr>
            <w:tcW w:w="1559" w:type="dxa"/>
            <w:vAlign w:val="center"/>
          </w:tcPr>
          <w:p w:rsidR="009821C8" w:rsidRPr="00327290" w:rsidRDefault="009821C8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9821C8" w:rsidRPr="00D74743" w:rsidRDefault="009821C8" w:rsidP="009821C8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</w:pPr>
            <w:r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  <w:t>DT AH.1.2 Asset Cancelation</w:t>
            </w:r>
          </w:p>
        </w:tc>
        <w:tc>
          <w:tcPr>
            <w:tcW w:w="1692" w:type="dxa"/>
            <w:vAlign w:val="center"/>
          </w:tcPr>
          <w:p w:rsidR="009821C8" w:rsidRPr="00327290" w:rsidRDefault="009821C8" w:rsidP="009821C8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.1.1 Asset Selection</w:t>
            </w:r>
          </w:p>
        </w:tc>
      </w:tr>
      <w:tr w:rsidR="009821C8" w:rsidRPr="00843157" w:rsidTr="0023041B">
        <w:tc>
          <w:tcPr>
            <w:tcW w:w="1593" w:type="dxa"/>
            <w:vMerge/>
            <w:vAlign w:val="center"/>
          </w:tcPr>
          <w:p w:rsidR="009821C8" w:rsidRPr="00843157" w:rsidRDefault="009821C8" w:rsidP="0023041B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9821C8" w:rsidRPr="00843157" w:rsidRDefault="009821C8" w:rsidP="0023041B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9821C8" w:rsidRDefault="009821C8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MFAPPL will </w:t>
            </w:r>
            <w:r w:rsidRPr="00226A98">
              <w:rPr>
                <w:rFonts w:asciiTheme="minorHAnsi" w:hAnsiTheme="minorHAnsi"/>
                <w:noProof/>
              </w:rPr>
              <w:t>log</w:t>
            </w:r>
            <w:r w:rsidR="00226A98">
              <w:rPr>
                <w:rFonts w:asciiTheme="minorHAnsi" w:hAnsiTheme="minorHAnsi"/>
                <w:noProof/>
              </w:rPr>
              <w:t xml:space="preserve"> </w:t>
            </w:r>
            <w:r w:rsidRPr="00226A98">
              <w:rPr>
                <w:rFonts w:asciiTheme="minorHAnsi" w:hAnsiTheme="minorHAnsi"/>
                <w:noProof/>
              </w:rPr>
              <w:t>in</w:t>
            </w:r>
            <w:r>
              <w:rPr>
                <w:rFonts w:asciiTheme="minorHAnsi" w:hAnsiTheme="minorHAnsi"/>
              </w:rPr>
              <w:t xml:space="preserve"> to MFAPPL to ac</w:t>
            </w:r>
            <w:r w:rsidR="003133F6">
              <w:rPr>
                <w:rFonts w:asciiTheme="minorHAnsi" w:hAnsiTheme="minorHAnsi"/>
              </w:rPr>
              <w:t>cess the module “Asset Selling Selection</w:t>
            </w:r>
            <w:r>
              <w:rPr>
                <w:rFonts w:asciiTheme="minorHAnsi" w:hAnsiTheme="minorHAnsi"/>
              </w:rPr>
              <w:t>”</w:t>
            </w:r>
            <w:r w:rsidR="00B217F9">
              <w:rPr>
                <w:rFonts w:asciiTheme="minorHAnsi" w:hAnsiTheme="minorHAnsi"/>
              </w:rPr>
              <w:t>.</w:t>
            </w:r>
            <w:r w:rsidR="00947F2C">
              <w:rPr>
                <w:rFonts w:asciiTheme="minorHAnsi" w:hAnsiTheme="minorHAnsi"/>
              </w:rPr>
              <w:t xml:space="preserve"> Asset selection will display unit with asset status IN USED.</w:t>
            </w:r>
          </w:p>
          <w:p w:rsidR="009821C8" w:rsidRDefault="009821C8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MFAPPL </w:t>
            </w:r>
            <w:r w:rsidR="004B77B6">
              <w:rPr>
                <w:rFonts w:asciiTheme="minorHAnsi" w:hAnsiTheme="minorHAnsi"/>
              </w:rPr>
              <w:t>will input and select the</w:t>
            </w:r>
            <w:r>
              <w:rPr>
                <w:rFonts w:asciiTheme="minorHAnsi" w:hAnsiTheme="minorHAnsi"/>
              </w:rPr>
              <w:t xml:space="preserve"> agreement</w:t>
            </w:r>
            <w:r w:rsidR="005F5C45">
              <w:rPr>
                <w:rFonts w:asciiTheme="minorHAnsi" w:hAnsiTheme="minorHAnsi"/>
              </w:rPr>
              <w:t>s</w:t>
            </w:r>
            <w:r>
              <w:rPr>
                <w:rFonts w:asciiTheme="minorHAnsi" w:hAnsiTheme="minorHAnsi"/>
              </w:rPr>
              <w:t xml:space="preserve"> and assets, and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display:</w:t>
            </w:r>
          </w:p>
          <w:p w:rsidR="009821C8" w:rsidRDefault="003133F6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</w:t>
            </w:r>
            <w:r w:rsidR="009821C8">
              <w:rPr>
                <w:rFonts w:asciiTheme="minorHAnsi" w:hAnsiTheme="minorHAnsi"/>
              </w:rPr>
              <w:t xml:space="preserve"> No</w:t>
            </w:r>
          </w:p>
          <w:p w:rsidR="009821C8" w:rsidRDefault="009821C8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greement no</w:t>
            </w:r>
          </w:p>
          <w:p w:rsidR="009821C8" w:rsidRDefault="009821C8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</w:t>
            </w:r>
            <w:r w:rsidR="005F5C45">
              <w:rPr>
                <w:rFonts w:asciiTheme="minorHAnsi" w:hAnsiTheme="minorHAnsi"/>
              </w:rPr>
              <w:t xml:space="preserve"> code</w:t>
            </w:r>
          </w:p>
          <w:p w:rsidR="009821C8" w:rsidRDefault="009821C8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ook value</w:t>
            </w:r>
          </w:p>
          <w:p w:rsidR="009821C8" w:rsidRDefault="009821C8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mpairment value</w:t>
            </w:r>
          </w:p>
          <w:p w:rsidR="009821C8" w:rsidRDefault="009821C8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preciation amount</w:t>
            </w:r>
          </w:p>
          <w:p w:rsidR="009821C8" w:rsidRDefault="005F5C45" w:rsidP="0069038E">
            <w:pPr>
              <w:pStyle w:val="DelText"/>
              <w:numPr>
                <w:ilvl w:val="1"/>
                <w:numId w:val="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KD Actual</w:t>
            </w:r>
            <w:r w:rsidR="003D3F01">
              <w:rPr>
                <w:rFonts w:asciiTheme="minorHAnsi" w:hAnsiTheme="minorHAnsi"/>
              </w:rPr>
              <w:t xml:space="preserve"> expense</w:t>
            </w:r>
            <w:r>
              <w:rPr>
                <w:rFonts w:asciiTheme="minorHAnsi" w:hAnsiTheme="minorHAnsi"/>
              </w:rPr>
              <w:t xml:space="preserve"> per asset (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MFAPPL can input the value, as some data is not available in MFAPPL)</w:t>
            </w:r>
          </w:p>
          <w:p w:rsidR="00B217F9" w:rsidRPr="003133F6" w:rsidRDefault="003133F6" w:rsidP="0069038E">
            <w:pPr>
              <w:pStyle w:val="ListParagraph"/>
              <w:numPr>
                <w:ilvl w:val="0"/>
                <w:numId w:val="5"/>
              </w:numPr>
              <w:spacing w:before="100" w:beforeAutospacing="1" w:after="100" w:afterAutospacing="1"/>
              <w:rPr>
                <w:rFonts w:asciiTheme="minorHAnsi" w:hAnsiTheme="minorHAnsi"/>
                <w:sz w:val="20"/>
                <w:szCs w:val="20"/>
              </w:rPr>
            </w:pPr>
            <w:r>
              <w:rPr>
                <w:rFonts w:asciiTheme="minorHAnsi" w:hAnsiTheme="minorHAnsi"/>
                <w:sz w:val="20"/>
                <w:szCs w:val="20"/>
              </w:rPr>
              <w:t xml:space="preserve">There are </w:t>
            </w:r>
            <w:r w:rsidR="00E237D2">
              <w:rPr>
                <w:rFonts w:asciiTheme="minorHAnsi" w:hAnsiTheme="minorHAnsi"/>
                <w:sz w:val="20"/>
                <w:szCs w:val="20"/>
              </w:rPr>
              <w:t xml:space="preserve">2 </w:t>
            </w:r>
            <w:r>
              <w:rPr>
                <w:rFonts w:asciiTheme="minorHAnsi" w:hAnsiTheme="minorHAnsi"/>
                <w:sz w:val="20"/>
                <w:szCs w:val="20"/>
              </w:rPr>
              <w:t>exception case</w:t>
            </w:r>
            <w:r w:rsidR="00E237D2">
              <w:rPr>
                <w:rFonts w:asciiTheme="minorHAnsi" w:hAnsiTheme="minorHAnsi"/>
                <w:sz w:val="20"/>
                <w:szCs w:val="20"/>
              </w:rPr>
              <w:t>s</w:t>
            </w:r>
            <w:r>
              <w:rPr>
                <w:rFonts w:asciiTheme="minorHAnsi" w:hAnsiTheme="minorHAnsi"/>
                <w:sz w:val="20"/>
                <w:szCs w:val="20"/>
              </w:rPr>
              <w:t xml:space="preserve"> that cannot be handled</w:t>
            </w:r>
            <w:r w:rsidR="00E237D2">
              <w:rPr>
                <w:rFonts w:asciiTheme="minorHAnsi" w:hAnsiTheme="minorHAnsi"/>
                <w:sz w:val="20"/>
                <w:szCs w:val="20"/>
              </w:rPr>
              <w:t xml:space="preserve"> in the system which is: Autorent contract (book value may be </w:t>
            </w:r>
            <w:r w:rsidR="00226A98">
              <w:rPr>
                <w:rFonts w:asciiTheme="minorHAnsi" w:hAnsiTheme="minorHAnsi"/>
                <w:sz w:val="20"/>
                <w:szCs w:val="20"/>
              </w:rPr>
              <w:t xml:space="preserve">a </w:t>
            </w:r>
            <w:r w:rsidR="00E237D2" w:rsidRPr="00226A98">
              <w:rPr>
                <w:rFonts w:asciiTheme="minorHAnsi" w:hAnsiTheme="minorHAnsi"/>
                <w:noProof/>
                <w:sz w:val="20"/>
                <w:szCs w:val="20"/>
              </w:rPr>
              <w:t>mismatch</w:t>
            </w:r>
            <w:r w:rsidR="00E237D2">
              <w:rPr>
                <w:rFonts w:asciiTheme="minorHAnsi" w:hAnsiTheme="minorHAnsi"/>
                <w:sz w:val="20"/>
                <w:szCs w:val="20"/>
              </w:rPr>
              <w:t xml:space="preserve"> with real value), and asset replacement (asset didn’t </w:t>
            </w:r>
            <w:r w:rsidR="00715CF6">
              <w:rPr>
                <w:rFonts w:asciiTheme="minorHAnsi" w:hAnsiTheme="minorHAnsi"/>
                <w:sz w:val="20"/>
                <w:szCs w:val="20"/>
              </w:rPr>
              <w:t>pair</w:t>
            </w:r>
            <w:r w:rsidR="00E237D2">
              <w:rPr>
                <w:rFonts w:asciiTheme="minorHAnsi" w:hAnsiTheme="minorHAnsi"/>
                <w:sz w:val="20"/>
                <w:szCs w:val="20"/>
              </w:rPr>
              <w:t xml:space="preserve"> in agreement, which is the important parameter in asset selling process)</w:t>
            </w:r>
            <w:r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  <w:p w:rsidR="009821C8" w:rsidRDefault="009821C8" w:rsidP="0069038E">
            <w:pPr>
              <w:pStyle w:val="DelText"/>
              <w:numPr>
                <w:ilvl w:val="0"/>
                <w:numId w:val="5"/>
              </w:numPr>
              <w:spacing w:before="0" w:after="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MFAPPL submit the data,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lock/flag the unit.</w:t>
            </w:r>
          </w:p>
          <w:p w:rsidR="009821C8" w:rsidRPr="0088176E" w:rsidRDefault="009821C8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MFAPPL will send the submitted data above </w:t>
            </w:r>
            <w:r w:rsidR="005F5C45">
              <w:rPr>
                <w:rFonts w:asciiTheme="minorHAnsi" w:hAnsiTheme="minorHAnsi"/>
              </w:rPr>
              <w:t>to OLSS via staging (DT AH.1.1</w:t>
            </w:r>
            <w:r>
              <w:rPr>
                <w:rFonts w:asciiTheme="minorHAnsi" w:hAnsiTheme="minorHAnsi"/>
              </w:rPr>
              <w:t>)</w:t>
            </w:r>
          </w:p>
          <w:p w:rsidR="009821C8" w:rsidRPr="00E066A6" w:rsidRDefault="004A0133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ocked/flagged </w:t>
            </w:r>
            <w:r w:rsidR="009821C8">
              <w:rPr>
                <w:rFonts w:asciiTheme="minorHAnsi" w:hAnsiTheme="minorHAnsi"/>
              </w:rPr>
              <w:t>unit data</w:t>
            </w:r>
            <w:r w:rsidR="005F5C45">
              <w:rPr>
                <w:rFonts w:asciiTheme="minorHAnsi" w:hAnsiTheme="minorHAnsi"/>
              </w:rPr>
              <w:t xml:space="preserve"> can be chosen again</w:t>
            </w:r>
            <w:r w:rsidR="009821C8">
              <w:rPr>
                <w:rFonts w:asciiTheme="minorHAnsi" w:hAnsiTheme="minorHAnsi"/>
              </w:rPr>
              <w:t xml:space="preserve"> based on s</w:t>
            </w:r>
            <w:r w:rsidR="005F5C45">
              <w:rPr>
                <w:rFonts w:asciiTheme="minorHAnsi" w:hAnsiTheme="minorHAnsi"/>
              </w:rPr>
              <w:t>tatus sent from OLSS (DT AH.1.</w:t>
            </w:r>
            <w:r w:rsidR="009821C8">
              <w:rPr>
                <w:rFonts w:asciiTheme="minorHAnsi" w:hAnsiTheme="minorHAnsi"/>
              </w:rPr>
              <w:t xml:space="preserve">2). OLSS will </w:t>
            </w:r>
            <w:r w:rsidR="009821C8" w:rsidRPr="00226A98">
              <w:rPr>
                <w:rFonts w:asciiTheme="minorHAnsi" w:hAnsiTheme="minorHAnsi"/>
                <w:noProof/>
              </w:rPr>
              <w:t>sen</w:t>
            </w:r>
            <w:r w:rsidR="00226A98">
              <w:rPr>
                <w:rFonts w:asciiTheme="minorHAnsi" w:hAnsiTheme="minorHAnsi"/>
                <w:noProof/>
              </w:rPr>
              <w:t>d</w:t>
            </w:r>
            <w:r w:rsidR="009821C8">
              <w:rPr>
                <w:rFonts w:asciiTheme="minorHAnsi" w:hAnsiTheme="minorHAnsi"/>
              </w:rPr>
              <w:t xml:space="preserve"> </w:t>
            </w:r>
            <w:r w:rsidR="005F5C45">
              <w:rPr>
                <w:rFonts w:asciiTheme="minorHAnsi" w:hAnsiTheme="minorHAnsi"/>
              </w:rPr>
              <w:t>cancel status</w:t>
            </w:r>
            <w:r w:rsidR="009821C8">
              <w:rPr>
                <w:rFonts w:asciiTheme="minorHAnsi" w:hAnsiTheme="minorHAnsi"/>
              </w:rPr>
              <w:t xml:space="preserve"> if there are any </w:t>
            </w:r>
            <w:r w:rsidR="005F5C45">
              <w:rPr>
                <w:rFonts w:asciiTheme="minorHAnsi" w:hAnsiTheme="minorHAnsi"/>
              </w:rPr>
              <w:t>canceled/rejected unit/memo</w:t>
            </w:r>
            <w:r w:rsidR="00B217F9">
              <w:rPr>
                <w:rFonts w:asciiTheme="minorHAnsi" w:hAnsiTheme="minorHAnsi"/>
              </w:rPr>
              <w:t>, then</w:t>
            </w:r>
            <w:r w:rsidR="009821C8">
              <w:rPr>
                <w:rFonts w:asciiTheme="minorHAnsi" w:hAnsiTheme="minorHAnsi"/>
              </w:rPr>
              <w:t xml:space="preserve"> PIC </w:t>
            </w:r>
            <w:r w:rsidR="003133F6">
              <w:rPr>
                <w:rFonts w:asciiTheme="minorHAnsi" w:hAnsiTheme="minorHAnsi"/>
              </w:rPr>
              <w:t>Asset Selling</w:t>
            </w:r>
            <w:r w:rsidR="009821C8">
              <w:rPr>
                <w:rFonts w:asciiTheme="minorHAnsi" w:hAnsiTheme="minorHAnsi"/>
              </w:rPr>
              <w:t xml:space="preserve"> MFAPPL able to edit/recreate the data in Asset Selection.</w:t>
            </w:r>
          </w:p>
        </w:tc>
      </w:tr>
      <w:tr w:rsidR="005F5C45" w:rsidRPr="00327290" w:rsidTr="0023041B">
        <w:tc>
          <w:tcPr>
            <w:tcW w:w="1593" w:type="dxa"/>
            <w:vMerge w:val="restart"/>
            <w:vAlign w:val="center"/>
          </w:tcPr>
          <w:p w:rsidR="005F5C45" w:rsidRPr="00327290" w:rsidRDefault="005F5C45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 1.1</w:t>
            </w:r>
            <w:r w:rsidR="009D3BE8">
              <w:rPr>
                <w:rFonts w:asciiTheme="minorHAnsi" w:hAnsiTheme="minorHAnsi"/>
                <w:b/>
              </w:rPr>
              <w:t xml:space="preserve"> Manage Asset Selling Memo</w:t>
            </w:r>
          </w:p>
        </w:tc>
        <w:tc>
          <w:tcPr>
            <w:tcW w:w="1668" w:type="dxa"/>
            <w:vAlign w:val="center"/>
          </w:tcPr>
          <w:p w:rsidR="005F5C45" w:rsidRPr="00327290" w:rsidRDefault="005F5C45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Manage Asset Selling Memo</w:t>
            </w:r>
          </w:p>
        </w:tc>
        <w:tc>
          <w:tcPr>
            <w:tcW w:w="1559" w:type="dxa"/>
            <w:vAlign w:val="center"/>
          </w:tcPr>
          <w:p w:rsidR="005F5C45" w:rsidRPr="00327290" w:rsidRDefault="005F5C45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nytime</w:t>
            </w:r>
          </w:p>
        </w:tc>
        <w:tc>
          <w:tcPr>
            <w:tcW w:w="2268" w:type="dxa"/>
            <w:vAlign w:val="center"/>
          </w:tcPr>
          <w:p w:rsidR="005F5C45" w:rsidRPr="00327290" w:rsidRDefault="0046756D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Manage memo pengajuan and memo approval</w:t>
            </w:r>
          </w:p>
        </w:tc>
        <w:tc>
          <w:tcPr>
            <w:tcW w:w="1843" w:type="dxa"/>
            <w:vAlign w:val="center"/>
          </w:tcPr>
          <w:p w:rsidR="005F5C45" w:rsidRPr="00327290" w:rsidRDefault="005F5C45" w:rsidP="005F5C4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5F5C45" w:rsidRPr="00FD4EEE" w:rsidRDefault="005F5C45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FD4EEE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FD4EEE" w:rsidRPr="00613AED" w:rsidRDefault="005F5C45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 w:rsidRPr="00FD4EEE">
              <w:rPr>
                <w:rFonts w:asciiTheme="minorHAnsi" w:hAnsiTheme="minorHAnsi"/>
                <w:b/>
                <w:sz w:val="20"/>
                <w:szCs w:val="20"/>
              </w:rPr>
              <w:t>DT A</w:t>
            </w:r>
            <w:r w:rsidRPr="00613AED">
              <w:rPr>
                <w:rFonts w:asciiTheme="minorHAnsi" w:hAnsiTheme="minorHAnsi"/>
                <w:b/>
                <w:sz w:val="20"/>
                <w:szCs w:val="20"/>
              </w:rPr>
              <w:t xml:space="preserve">H.1.1 </w:t>
            </w:r>
          </w:p>
          <w:p w:rsidR="00613AED" w:rsidRPr="00A744A9" w:rsidRDefault="005F5C45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 w:rsidRPr="00613AED">
              <w:rPr>
                <w:rFonts w:asciiTheme="minorHAnsi" w:hAnsiTheme="minorHAnsi"/>
                <w:b/>
                <w:sz w:val="20"/>
                <w:szCs w:val="20"/>
              </w:rPr>
              <w:t>Asset Selection</w:t>
            </w:r>
          </w:p>
        </w:tc>
        <w:tc>
          <w:tcPr>
            <w:tcW w:w="1692" w:type="dxa"/>
            <w:vAlign w:val="center"/>
          </w:tcPr>
          <w:p w:rsidR="00613AED" w:rsidRDefault="00613AED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 w:cs="Arial"/>
                <w:b/>
                <w:color w:val="000000"/>
                <w:szCs w:val="16"/>
              </w:rPr>
              <w:t>DT AH.1.2 Asset Cancelation</w:t>
            </w:r>
          </w:p>
          <w:p w:rsidR="005F5C45" w:rsidRPr="00FD4EEE" w:rsidRDefault="00FD4EEE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FD4EEE">
              <w:rPr>
                <w:rFonts w:asciiTheme="minorHAnsi" w:hAnsiTheme="minorHAnsi"/>
                <w:b/>
              </w:rPr>
              <w:t>DT AH.1.3 Payment Receive</w:t>
            </w:r>
          </w:p>
        </w:tc>
      </w:tr>
      <w:tr w:rsidR="005F5C45" w:rsidRPr="00843157" w:rsidTr="0023041B">
        <w:tc>
          <w:tcPr>
            <w:tcW w:w="1593" w:type="dxa"/>
            <w:vMerge/>
            <w:vAlign w:val="center"/>
          </w:tcPr>
          <w:p w:rsidR="005F5C45" w:rsidRPr="00843157" w:rsidRDefault="005F5C45" w:rsidP="0023041B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5F5C45" w:rsidRPr="00843157" w:rsidRDefault="005F5C45" w:rsidP="0023041B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3068F3" w:rsidRPr="00FD4EEE" w:rsidRDefault="003068F3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onsist of </w:t>
            </w:r>
            <w:r w:rsidR="00226A98">
              <w:rPr>
                <w:rFonts w:asciiTheme="minorHAnsi" w:hAnsiTheme="minorHAnsi"/>
              </w:rPr>
              <w:t xml:space="preserve">a </w:t>
            </w:r>
            <w:r w:rsidRPr="00226A98">
              <w:rPr>
                <w:rFonts w:asciiTheme="minorHAnsi" w:hAnsiTheme="minorHAnsi"/>
                <w:noProof/>
              </w:rPr>
              <w:t>group</w:t>
            </w:r>
            <w:r>
              <w:rPr>
                <w:rFonts w:asciiTheme="minorHAnsi" w:hAnsiTheme="minorHAnsi"/>
              </w:rPr>
              <w:t xml:space="preserve"> process of</w:t>
            </w:r>
            <w:r w:rsidR="000A52BE">
              <w:rPr>
                <w:rFonts w:asciiTheme="minorHAnsi" w:hAnsiTheme="minorHAnsi"/>
              </w:rPr>
              <w:t xml:space="preserve"> managing asset se</w:t>
            </w:r>
            <w:r w:rsidR="0046756D">
              <w:rPr>
                <w:rFonts w:asciiTheme="minorHAnsi" w:hAnsiTheme="minorHAnsi"/>
              </w:rPr>
              <w:t xml:space="preserve">lling memo, approval flow, and </w:t>
            </w:r>
            <w:r w:rsidR="000A52BE">
              <w:rPr>
                <w:rFonts w:asciiTheme="minorHAnsi" w:hAnsiTheme="minorHAnsi"/>
              </w:rPr>
              <w:t>payment receive</w:t>
            </w:r>
            <w:r w:rsidR="0046756D">
              <w:rPr>
                <w:rFonts w:asciiTheme="minorHAnsi" w:hAnsiTheme="minorHAnsi"/>
              </w:rPr>
              <w:t xml:space="preserve"> process</w:t>
            </w:r>
            <w:r>
              <w:rPr>
                <w:rFonts w:asciiTheme="minorHAnsi" w:hAnsiTheme="minorHAnsi"/>
              </w:rPr>
              <w:t xml:space="preserve"> (will be detailed in Detail </w:t>
            </w:r>
            <w:r w:rsidR="004646F2">
              <w:rPr>
                <w:rFonts w:asciiTheme="minorHAnsi" w:hAnsiTheme="minorHAnsi"/>
              </w:rPr>
              <w:t>Process</w:t>
            </w:r>
            <w:r w:rsidR="000A52BE">
              <w:rPr>
                <w:rFonts w:asciiTheme="minorHAnsi" w:hAnsiTheme="minorHAnsi"/>
              </w:rPr>
              <w:t xml:space="preserve"> AH</w:t>
            </w:r>
            <w:r w:rsidR="003C1EC0">
              <w:rPr>
                <w:rFonts w:asciiTheme="minorHAnsi" w:hAnsiTheme="minorHAnsi"/>
              </w:rPr>
              <w:t>.</w:t>
            </w:r>
            <w:r w:rsidR="000A52BE">
              <w:rPr>
                <w:rFonts w:asciiTheme="minorHAnsi" w:hAnsiTheme="minorHAnsi"/>
              </w:rPr>
              <w:t xml:space="preserve"> 1</w:t>
            </w:r>
            <w:r w:rsidR="004646F2">
              <w:rPr>
                <w:rFonts w:asciiTheme="minorHAnsi" w:hAnsiTheme="minorHAnsi"/>
              </w:rPr>
              <w:t>.1 Manage Asset Selling Memo</w:t>
            </w:r>
            <w:r>
              <w:rPr>
                <w:rFonts w:asciiTheme="minorHAnsi" w:hAnsiTheme="minorHAnsi"/>
              </w:rPr>
              <w:t>)</w:t>
            </w:r>
          </w:p>
        </w:tc>
      </w:tr>
      <w:tr w:rsidR="00FD4EEE" w:rsidRPr="00327290" w:rsidTr="0023041B">
        <w:tc>
          <w:tcPr>
            <w:tcW w:w="1593" w:type="dxa"/>
            <w:vMerge w:val="restart"/>
            <w:vAlign w:val="center"/>
          </w:tcPr>
          <w:p w:rsidR="00FD4EEE" w:rsidRPr="00327290" w:rsidRDefault="00FD4EE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ayment Receive</w:t>
            </w:r>
            <w:r w:rsidR="000D6079">
              <w:rPr>
                <w:rFonts w:asciiTheme="minorHAnsi" w:hAnsiTheme="minorHAnsi"/>
                <w:b/>
              </w:rPr>
              <w:t xml:space="preserve"> MFAPPL</w:t>
            </w:r>
          </w:p>
        </w:tc>
        <w:tc>
          <w:tcPr>
            <w:tcW w:w="1668" w:type="dxa"/>
            <w:vAlign w:val="center"/>
          </w:tcPr>
          <w:p w:rsidR="00FD4EEE" w:rsidRPr="00327290" w:rsidRDefault="00FD4EE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ayment Receive</w:t>
            </w:r>
          </w:p>
        </w:tc>
        <w:tc>
          <w:tcPr>
            <w:tcW w:w="1559" w:type="dxa"/>
            <w:vAlign w:val="center"/>
          </w:tcPr>
          <w:p w:rsidR="00FD4EEE" w:rsidRPr="00327290" w:rsidRDefault="00FD4EE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nytime</w:t>
            </w:r>
          </w:p>
        </w:tc>
        <w:tc>
          <w:tcPr>
            <w:tcW w:w="2268" w:type="dxa"/>
            <w:vAlign w:val="center"/>
          </w:tcPr>
          <w:p w:rsidR="00FD4EE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Inp</w:t>
            </w:r>
            <w:r w:rsidR="000D6079">
              <w:rPr>
                <w:rFonts w:asciiTheme="minorHAnsi" w:hAnsiTheme="minorHAnsi"/>
                <w:b/>
              </w:rPr>
              <w:t>ut payment receive</w:t>
            </w:r>
          </w:p>
        </w:tc>
        <w:tc>
          <w:tcPr>
            <w:tcW w:w="1843" w:type="dxa"/>
            <w:vAlign w:val="center"/>
          </w:tcPr>
          <w:p w:rsidR="00FD4EEE" w:rsidRPr="00327290" w:rsidRDefault="00AB6449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reasury MFAPPL</w:t>
            </w:r>
          </w:p>
        </w:tc>
        <w:tc>
          <w:tcPr>
            <w:tcW w:w="1559" w:type="dxa"/>
            <w:vAlign w:val="center"/>
          </w:tcPr>
          <w:p w:rsidR="00FD4EEE" w:rsidRPr="00327290" w:rsidRDefault="00FD4EEE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FD4EEE" w:rsidRPr="00D74743" w:rsidRDefault="00FD4EEE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</w:pPr>
            <w:r w:rsidRPr="00FD4EEE">
              <w:rPr>
                <w:rFonts w:asciiTheme="minorHAnsi" w:hAnsiTheme="minorHAnsi"/>
                <w:b/>
                <w:sz w:val="20"/>
              </w:rPr>
              <w:t>DT AH.1.3 Payment Receive</w:t>
            </w:r>
          </w:p>
        </w:tc>
        <w:tc>
          <w:tcPr>
            <w:tcW w:w="1692" w:type="dxa"/>
            <w:vAlign w:val="center"/>
          </w:tcPr>
          <w:p w:rsidR="00FD4EEE" w:rsidRPr="00327290" w:rsidRDefault="00FD4EE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4 Journal Payable</w:t>
            </w:r>
          </w:p>
        </w:tc>
      </w:tr>
      <w:tr w:rsidR="00FD4EEE" w:rsidRPr="00843157" w:rsidTr="0023041B">
        <w:tc>
          <w:tcPr>
            <w:tcW w:w="1593" w:type="dxa"/>
            <w:vMerge/>
            <w:vAlign w:val="center"/>
          </w:tcPr>
          <w:p w:rsidR="00FD4EEE" w:rsidRPr="00843157" w:rsidRDefault="00FD4EEE" w:rsidP="0023041B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FD4EEE" w:rsidRPr="00843157" w:rsidRDefault="00FD4EEE" w:rsidP="0023041B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FD4EEE" w:rsidRDefault="00AB6449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reasury </w:t>
            </w:r>
            <w:r w:rsidR="0046756D">
              <w:rPr>
                <w:rFonts w:asciiTheme="minorHAnsi" w:hAnsiTheme="minorHAnsi"/>
              </w:rPr>
              <w:t xml:space="preserve">MFAPPL </w:t>
            </w:r>
            <w:r>
              <w:rPr>
                <w:rFonts w:asciiTheme="minorHAnsi" w:hAnsiTheme="minorHAnsi"/>
              </w:rPr>
              <w:t>will input payment receive</w:t>
            </w:r>
            <w:r w:rsidR="0046756D">
              <w:rPr>
                <w:rFonts w:asciiTheme="minorHAnsi" w:hAnsiTheme="minorHAnsi"/>
              </w:rPr>
              <w:t xml:space="preserve"> in Cash Transaction</w:t>
            </w:r>
            <w:r w:rsidR="000D6079">
              <w:rPr>
                <w:rFonts w:asciiTheme="minorHAnsi" w:hAnsiTheme="minorHAnsi"/>
              </w:rPr>
              <w:t xml:space="preserve"> module</w:t>
            </w:r>
            <w:r>
              <w:rPr>
                <w:rFonts w:asciiTheme="minorHAnsi" w:hAnsiTheme="minorHAnsi"/>
              </w:rPr>
              <w:t xml:space="preserve"> based on data from OLSS (DT AH 1.3).</w:t>
            </w:r>
          </w:p>
          <w:p w:rsidR="0046756D" w:rsidRDefault="004A0133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reasury will</w:t>
            </w:r>
            <w:r w:rsidR="0046756D">
              <w:rPr>
                <w:rFonts w:asciiTheme="minorHAnsi" w:hAnsiTheme="minorHAnsi"/>
              </w:rPr>
              <w:t xml:space="preserve"> choose the type of payment </w:t>
            </w:r>
            <w:r w:rsidR="0046756D" w:rsidRPr="00226A98">
              <w:rPr>
                <w:rFonts w:asciiTheme="minorHAnsi" w:hAnsiTheme="minorHAnsi"/>
                <w:noProof/>
              </w:rPr>
              <w:t>receive</w:t>
            </w:r>
            <w:r w:rsidR="00226A98">
              <w:rPr>
                <w:rFonts w:asciiTheme="minorHAnsi" w:hAnsiTheme="minorHAnsi"/>
                <w:noProof/>
              </w:rPr>
              <w:t>d</w:t>
            </w:r>
            <w:r w:rsidR="0046756D">
              <w:rPr>
                <w:rFonts w:asciiTheme="minorHAnsi" w:hAnsiTheme="minorHAnsi"/>
              </w:rPr>
              <w:t>, in this case; for Asset Selling.</w:t>
            </w:r>
          </w:p>
          <w:p w:rsidR="00AB6449" w:rsidRDefault="00226A98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s</w:t>
            </w:r>
            <w:r w:rsidR="000D6079" w:rsidRPr="00226A98">
              <w:rPr>
                <w:rFonts w:asciiTheme="minorHAnsi" w:hAnsiTheme="minorHAnsi"/>
                <w:noProof/>
              </w:rPr>
              <w:t>creen</w:t>
            </w:r>
            <w:r w:rsidR="000D6079">
              <w:rPr>
                <w:rFonts w:asciiTheme="minorHAnsi" w:hAnsiTheme="minorHAnsi"/>
              </w:rPr>
              <w:t xml:space="preserve"> will display agreement, data, all parameter sent from OLSS (DT AH 1.3)</w:t>
            </w:r>
          </w:p>
          <w:p w:rsidR="000A52BE" w:rsidRDefault="0046756D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saving the data,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="00226A98">
              <w:rPr>
                <w:rFonts w:asciiTheme="minorHAnsi" w:hAnsiTheme="minorHAnsi"/>
                <w:noProof/>
              </w:rPr>
              <w:t>T</w:t>
            </w:r>
            <w:r w:rsidRPr="00226A98">
              <w:rPr>
                <w:rFonts w:asciiTheme="minorHAnsi" w:hAnsiTheme="minorHAnsi"/>
                <w:noProof/>
              </w:rPr>
              <w:t>reasury</w:t>
            </w:r>
            <w:r>
              <w:rPr>
                <w:rFonts w:asciiTheme="minorHAnsi" w:hAnsiTheme="minorHAnsi"/>
              </w:rPr>
              <w:t xml:space="preserve"> will continue to transfer data to Accounting, for journal receive creation.</w:t>
            </w:r>
          </w:p>
          <w:p w:rsidR="00CD3CF2" w:rsidRPr="000D6079" w:rsidRDefault="0046756D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journal receive has been posted to SAP, </w:t>
            </w:r>
            <w:r w:rsidR="00DC569F">
              <w:rPr>
                <w:rFonts w:asciiTheme="minorHAnsi" w:hAnsiTheme="minorHAnsi"/>
              </w:rPr>
              <w:t xml:space="preserve">payment </w:t>
            </w:r>
            <w:r>
              <w:rPr>
                <w:rFonts w:asciiTheme="minorHAnsi" w:hAnsiTheme="minorHAnsi"/>
              </w:rPr>
              <w:t xml:space="preserve">status will </w:t>
            </w:r>
            <w:r w:rsidRPr="00226A98">
              <w:rPr>
                <w:rFonts w:asciiTheme="minorHAnsi" w:hAnsiTheme="minorHAnsi"/>
                <w:noProof/>
              </w:rPr>
              <w:t>be sen</w:t>
            </w:r>
            <w:r w:rsidR="00226A98">
              <w:rPr>
                <w:rFonts w:asciiTheme="minorHAnsi" w:hAnsiTheme="minorHAnsi"/>
                <w:noProof/>
              </w:rPr>
              <w:t>t</w:t>
            </w:r>
            <w:r>
              <w:rPr>
                <w:rFonts w:asciiTheme="minorHAnsi" w:hAnsiTheme="minorHAnsi"/>
              </w:rPr>
              <w:t xml:space="preserve"> to OLSS (DT AH 1.4)</w:t>
            </w:r>
          </w:p>
        </w:tc>
      </w:tr>
      <w:tr w:rsidR="000A52BE" w:rsidRPr="00327290" w:rsidTr="0023041B">
        <w:tc>
          <w:tcPr>
            <w:tcW w:w="1593" w:type="dxa"/>
            <w:vMerge w:val="restart"/>
            <w:vAlign w:val="center"/>
          </w:tcPr>
          <w:p w:rsidR="000A52BE" w:rsidRPr="00327290" w:rsidRDefault="000A52BE" w:rsidP="000A52BE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 1.2</w:t>
            </w:r>
          </w:p>
        </w:tc>
        <w:tc>
          <w:tcPr>
            <w:tcW w:w="1668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Manage Asset Selling Report</w:t>
            </w:r>
          </w:p>
        </w:tc>
        <w:tc>
          <w:tcPr>
            <w:tcW w:w="1559" w:type="dxa"/>
            <w:vAlign w:val="center"/>
          </w:tcPr>
          <w:p w:rsidR="000A52BE" w:rsidRPr="00327290" w:rsidRDefault="000A52BE" w:rsidP="000A52BE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journal payable is created</w:t>
            </w:r>
          </w:p>
        </w:tc>
        <w:tc>
          <w:tcPr>
            <w:tcW w:w="2268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rocess asset selling report</w:t>
            </w:r>
          </w:p>
        </w:tc>
        <w:tc>
          <w:tcPr>
            <w:tcW w:w="1843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0A52BE" w:rsidRPr="000A52BE" w:rsidRDefault="000A52BE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 w:rsidRPr="000A52BE">
              <w:rPr>
                <w:rFonts w:asciiTheme="minorHAnsi" w:hAnsiTheme="minorHAnsi"/>
                <w:b/>
                <w:sz w:val="20"/>
                <w:szCs w:val="20"/>
              </w:rPr>
              <w:t>DT AH 1.4 Journal Payable,</w:t>
            </w:r>
          </w:p>
          <w:p w:rsidR="000A52BE" w:rsidRPr="00D74743" w:rsidRDefault="000A52BE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</w:pPr>
            <w:r w:rsidRPr="000A52BE">
              <w:rPr>
                <w:rFonts w:asciiTheme="minorHAnsi" w:hAnsiTheme="minorHAnsi" w:cs="Arial"/>
                <w:b/>
                <w:color w:val="000000"/>
                <w:sz w:val="20"/>
                <w:szCs w:val="20"/>
              </w:rPr>
              <w:t>DT AH 1.5 Asset &amp; BPKB status</w:t>
            </w:r>
          </w:p>
        </w:tc>
        <w:tc>
          <w:tcPr>
            <w:tcW w:w="1692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0A52BE" w:rsidRPr="00843157" w:rsidTr="0023041B">
        <w:tc>
          <w:tcPr>
            <w:tcW w:w="1593" w:type="dxa"/>
            <w:vMerge/>
            <w:vAlign w:val="center"/>
          </w:tcPr>
          <w:p w:rsidR="000A52BE" w:rsidRPr="00843157" w:rsidRDefault="000A52BE" w:rsidP="0023041B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0A52BE" w:rsidRPr="00843157" w:rsidRDefault="000A52BE" w:rsidP="0023041B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0A52BE" w:rsidRPr="00FD4EEE" w:rsidRDefault="000A52BE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onsist of group process of managing asset selling report, monitor approval flow, and generate template journal asset </w:t>
            </w:r>
            <w:r w:rsidR="00715CF6">
              <w:rPr>
                <w:rFonts w:asciiTheme="minorHAnsi" w:hAnsiTheme="minorHAnsi"/>
              </w:rPr>
              <w:t>selling (</w:t>
            </w:r>
            <w:r>
              <w:rPr>
                <w:rFonts w:asciiTheme="minorHAnsi" w:hAnsiTheme="minorHAnsi"/>
              </w:rPr>
              <w:t>will be detailed in Detail Process ID AH</w:t>
            </w:r>
            <w:r w:rsidR="004A0133">
              <w:rPr>
                <w:rFonts w:asciiTheme="minorHAnsi" w:hAnsiTheme="minorHAnsi"/>
              </w:rPr>
              <w:t>.</w:t>
            </w:r>
            <w:r>
              <w:rPr>
                <w:rFonts w:asciiTheme="minorHAnsi" w:hAnsiTheme="minorHAnsi"/>
              </w:rPr>
              <w:t xml:space="preserve"> 2)</w:t>
            </w:r>
          </w:p>
        </w:tc>
      </w:tr>
      <w:tr w:rsidR="000A52BE" w:rsidRPr="00327290" w:rsidTr="0023041B">
        <w:tc>
          <w:tcPr>
            <w:tcW w:w="1593" w:type="dxa"/>
            <w:vMerge w:val="restart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sset Release</w:t>
            </w:r>
          </w:p>
        </w:tc>
        <w:tc>
          <w:tcPr>
            <w:tcW w:w="1668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sset Release</w:t>
            </w:r>
          </w:p>
        </w:tc>
        <w:tc>
          <w:tcPr>
            <w:tcW w:w="1559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After </w:t>
            </w:r>
            <w:r w:rsidR="00226A98">
              <w:rPr>
                <w:rFonts w:asciiTheme="minorHAnsi" w:hAnsiTheme="minorHAnsi"/>
                <w:b/>
              </w:rPr>
              <w:t xml:space="preserve">the </w:t>
            </w:r>
            <w:r w:rsidRPr="00226A98">
              <w:rPr>
                <w:rFonts w:asciiTheme="minorHAnsi" w:hAnsiTheme="minorHAnsi"/>
                <w:b/>
                <w:noProof/>
              </w:rPr>
              <w:t>template</w:t>
            </w:r>
            <w:r>
              <w:rPr>
                <w:rFonts w:asciiTheme="minorHAnsi" w:hAnsiTheme="minorHAnsi"/>
                <w:b/>
              </w:rPr>
              <w:t xml:space="preserve"> is generated</w:t>
            </w:r>
          </w:p>
        </w:tc>
        <w:tc>
          <w:tcPr>
            <w:tcW w:w="2268" w:type="dxa"/>
            <w:vAlign w:val="center"/>
          </w:tcPr>
          <w:p w:rsidR="000A52BE" w:rsidRPr="00327290" w:rsidRDefault="002D4D6B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Release Asset</w:t>
            </w:r>
          </w:p>
        </w:tc>
        <w:tc>
          <w:tcPr>
            <w:tcW w:w="1843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MFAPPL, SBD</w:t>
            </w:r>
          </w:p>
        </w:tc>
        <w:tc>
          <w:tcPr>
            <w:tcW w:w="1559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0A52BE" w:rsidRPr="00D74743" w:rsidRDefault="00A9130D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</w:pPr>
            <w:r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  <w:t>Journal</w:t>
            </w:r>
            <w:r w:rsidR="0046756D"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  <w:t xml:space="preserve"> Asset Selling Expense</w:t>
            </w:r>
          </w:p>
        </w:tc>
        <w:tc>
          <w:tcPr>
            <w:tcW w:w="1692" w:type="dxa"/>
            <w:vAlign w:val="center"/>
          </w:tcPr>
          <w:p w:rsidR="000A52BE" w:rsidRPr="00327290" w:rsidRDefault="00EA7E5A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5 Asset &amp; BPKB status</w:t>
            </w:r>
          </w:p>
        </w:tc>
      </w:tr>
      <w:tr w:rsidR="000A52BE" w:rsidRPr="00843157" w:rsidTr="0023041B">
        <w:tc>
          <w:tcPr>
            <w:tcW w:w="1593" w:type="dxa"/>
            <w:vMerge/>
            <w:vAlign w:val="center"/>
          </w:tcPr>
          <w:p w:rsidR="000A52BE" w:rsidRPr="00843157" w:rsidRDefault="000A52BE" w:rsidP="0023041B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0A52BE" w:rsidRPr="00843157" w:rsidRDefault="000A52BE" w:rsidP="0023041B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0A52BE" w:rsidRDefault="000A52BE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BD will upload the template </w:t>
            </w:r>
            <w:r w:rsidR="0046756D">
              <w:rPr>
                <w:rFonts w:asciiTheme="minorHAnsi" w:hAnsiTheme="minorHAnsi"/>
              </w:rPr>
              <w:t>journal asset selling</w:t>
            </w:r>
            <w:r w:rsidR="004A0133">
              <w:rPr>
                <w:rFonts w:asciiTheme="minorHAnsi" w:hAnsiTheme="minorHAnsi"/>
              </w:rPr>
              <w:t xml:space="preserve"> </w:t>
            </w:r>
            <w:r w:rsidR="00DC569F">
              <w:rPr>
                <w:rFonts w:asciiTheme="minorHAnsi" w:hAnsiTheme="minorHAnsi"/>
              </w:rPr>
              <w:t>(TXT)</w:t>
            </w:r>
            <w:r w:rsidR="0046756D">
              <w:rPr>
                <w:rFonts w:asciiTheme="minorHAnsi" w:hAnsiTheme="minorHAnsi"/>
              </w:rPr>
              <w:t xml:space="preserve"> in MFAPPL</w:t>
            </w:r>
            <w:r>
              <w:rPr>
                <w:rFonts w:asciiTheme="minorHAnsi" w:hAnsiTheme="minorHAnsi"/>
              </w:rPr>
              <w:t xml:space="preserve"> that will be used for journal </w:t>
            </w:r>
            <w:r w:rsidR="0046756D">
              <w:rPr>
                <w:rFonts w:asciiTheme="minorHAnsi" w:hAnsiTheme="minorHAnsi"/>
              </w:rPr>
              <w:t xml:space="preserve">creation </w:t>
            </w:r>
            <w:r>
              <w:rPr>
                <w:rFonts w:asciiTheme="minorHAnsi" w:hAnsiTheme="minorHAnsi"/>
              </w:rPr>
              <w:t>by Accounting.</w:t>
            </w:r>
          </w:p>
          <w:p w:rsidR="000A52BE" w:rsidRDefault="00226A98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s</w:t>
            </w:r>
            <w:r w:rsidR="0046756D" w:rsidRPr="00226A98">
              <w:rPr>
                <w:rFonts w:asciiTheme="minorHAnsi" w:hAnsiTheme="minorHAnsi"/>
                <w:noProof/>
              </w:rPr>
              <w:t>ystem</w:t>
            </w:r>
            <w:r w:rsidR="0046756D">
              <w:rPr>
                <w:rFonts w:asciiTheme="minorHAnsi" w:hAnsiTheme="minorHAnsi"/>
              </w:rPr>
              <w:t xml:space="preserve"> will compare the amount in journal expense and journal receive, if the amount is balanced, </w:t>
            </w:r>
            <w:r>
              <w:rPr>
                <w:rFonts w:asciiTheme="minorHAnsi" w:hAnsiTheme="minorHAnsi"/>
              </w:rPr>
              <w:t xml:space="preserve">the </w:t>
            </w:r>
            <w:r w:rsidR="0046756D" w:rsidRPr="00226A98">
              <w:rPr>
                <w:rFonts w:asciiTheme="minorHAnsi" w:hAnsiTheme="minorHAnsi"/>
                <w:noProof/>
              </w:rPr>
              <w:t>system</w:t>
            </w:r>
            <w:r w:rsidR="0046756D">
              <w:rPr>
                <w:rFonts w:asciiTheme="minorHAnsi" w:hAnsiTheme="minorHAnsi"/>
              </w:rPr>
              <w:t xml:space="preserve"> </w:t>
            </w:r>
            <w:r w:rsidR="000A52BE">
              <w:rPr>
                <w:rFonts w:asciiTheme="minorHAnsi" w:hAnsiTheme="minorHAnsi"/>
              </w:rPr>
              <w:t>wi</w:t>
            </w:r>
            <w:r w:rsidR="00B57D2E">
              <w:rPr>
                <w:rFonts w:asciiTheme="minorHAnsi" w:hAnsiTheme="minorHAnsi"/>
              </w:rPr>
              <w:t xml:space="preserve">ll automatically set the </w:t>
            </w:r>
            <w:r w:rsidR="000A52BE">
              <w:rPr>
                <w:rFonts w:asciiTheme="minorHAnsi" w:hAnsiTheme="minorHAnsi"/>
              </w:rPr>
              <w:t xml:space="preserve">asset </w:t>
            </w:r>
            <w:r w:rsidR="00B57D2E">
              <w:rPr>
                <w:rFonts w:asciiTheme="minorHAnsi" w:hAnsiTheme="minorHAnsi"/>
              </w:rPr>
              <w:t xml:space="preserve">status </w:t>
            </w:r>
            <w:r w:rsidR="000A52BE">
              <w:rPr>
                <w:rFonts w:asciiTheme="minorHAnsi" w:hAnsiTheme="minorHAnsi"/>
              </w:rPr>
              <w:t>from IN USED to SOLD.</w:t>
            </w:r>
          </w:p>
          <w:p w:rsidR="00B57D2E" w:rsidRPr="00FD4EEE" w:rsidRDefault="00B57D2E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asset</w:t>
            </w:r>
            <w:r>
              <w:rPr>
                <w:rFonts w:asciiTheme="minorHAnsi" w:hAnsiTheme="minorHAnsi"/>
              </w:rPr>
              <w:t xml:space="preserve"> has been sold,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send asset status and document status to OLSS.</w:t>
            </w:r>
          </w:p>
        </w:tc>
      </w:tr>
      <w:tr w:rsidR="000A52BE" w:rsidRPr="00327290" w:rsidTr="0023041B">
        <w:tc>
          <w:tcPr>
            <w:tcW w:w="1593" w:type="dxa"/>
            <w:vMerge w:val="restart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BPKB Release</w:t>
            </w:r>
          </w:p>
        </w:tc>
        <w:tc>
          <w:tcPr>
            <w:tcW w:w="1668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BPKB Release</w:t>
            </w:r>
          </w:p>
        </w:tc>
        <w:tc>
          <w:tcPr>
            <w:tcW w:w="1559" w:type="dxa"/>
            <w:vAlign w:val="center"/>
          </w:tcPr>
          <w:p w:rsidR="000A52BE" w:rsidRPr="00327290" w:rsidRDefault="000A52BE" w:rsidP="002D4D6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After </w:t>
            </w:r>
            <w:r w:rsidR="00226A98">
              <w:rPr>
                <w:rFonts w:asciiTheme="minorHAnsi" w:hAnsiTheme="minorHAnsi"/>
                <w:b/>
              </w:rPr>
              <w:t xml:space="preserve">the </w:t>
            </w:r>
            <w:r w:rsidR="002D4D6B" w:rsidRPr="00226A98">
              <w:rPr>
                <w:rFonts w:asciiTheme="minorHAnsi" w:hAnsiTheme="minorHAnsi"/>
                <w:b/>
                <w:noProof/>
              </w:rPr>
              <w:t>asset</w:t>
            </w:r>
            <w:r w:rsidR="002D4D6B">
              <w:rPr>
                <w:rFonts w:asciiTheme="minorHAnsi" w:hAnsiTheme="minorHAnsi"/>
                <w:b/>
              </w:rPr>
              <w:t xml:space="preserve"> has been released</w:t>
            </w:r>
          </w:p>
        </w:tc>
        <w:tc>
          <w:tcPr>
            <w:tcW w:w="2268" w:type="dxa"/>
            <w:vAlign w:val="center"/>
          </w:tcPr>
          <w:p w:rsidR="000A52BE" w:rsidRPr="00327290" w:rsidRDefault="002D4D6B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Release BPKB</w:t>
            </w:r>
          </w:p>
        </w:tc>
        <w:tc>
          <w:tcPr>
            <w:tcW w:w="1843" w:type="dxa"/>
            <w:vAlign w:val="center"/>
          </w:tcPr>
          <w:p w:rsidR="000A52BE" w:rsidRPr="00327290" w:rsidRDefault="002D4D6B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IC Legal MFAPPL</w:t>
            </w:r>
          </w:p>
        </w:tc>
        <w:tc>
          <w:tcPr>
            <w:tcW w:w="1559" w:type="dxa"/>
            <w:vAlign w:val="center"/>
          </w:tcPr>
          <w:p w:rsidR="000A52BE" w:rsidRPr="00327290" w:rsidRDefault="000A52BE" w:rsidP="0023041B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0A52BE" w:rsidRPr="00D74743" w:rsidRDefault="000A52BE" w:rsidP="0023041B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b/>
                <w:color w:val="000000"/>
                <w:sz w:val="20"/>
                <w:szCs w:val="16"/>
              </w:rPr>
            </w:pPr>
          </w:p>
        </w:tc>
        <w:tc>
          <w:tcPr>
            <w:tcW w:w="1692" w:type="dxa"/>
            <w:vAlign w:val="center"/>
          </w:tcPr>
          <w:p w:rsidR="000A52BE" w:rsidRPr="00327290" w:rsidRDefault="00EA7E5A" w:rsidP="0023041B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5 Asset &amp; BPKB status</w:t>
            </w:r>
          </w:p>
        </w:tc>
      </w:tr>
      <w:tr w:rsidR="000A52BE" w:rsidRPr="00843157" w:rsidTr="0023041B">
        <w:tc>
          <w:tcPr>
            <w:tcW w:w="1593" w:type="dxa"/>
            <w:vMerge/>
            <w:vAlign w:val="center"/>
          </w:tcPr>
          <w:p w:rsidR="000A52BE" w:rsidRPr="00843157" w:rsidRDefault="000A52BE" w:rsidP="0023041B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0A52BE" w:rsidRPr="00843157" w:rsidRDefault="000A52BE" w:rsidP="0023041B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0A52BE" w:rsidRDefault="00B57D2E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PKB can</w:t>
            </w:r>
            <w:r w:rsidR="00FD1229">
              <w:rPr>
                <w:rFonts w:asciiTheme="minorHAnsi" w:hAnsiTheme="minorHAnsi"/>
              </w:rPr>
              <w:t xml:space="preserve"> be </w:t>
            </w:r>
            <w:r w:rsidR="00FD1229" w:rsidRPr="00226A98">
              <w:rPr>
                <w:rFonts w:asciiTheme="minorHAnsi" w:hAnsiTheme="minorHAnsi"/>
                <w:noProof/>
              </w:rPr>
              <w:t>release</w:t>
            </w:r>
            <w:r w:rsidR="00226A98">
              <w:rPr>
                <w:rFonts w:asciiTheme="minorHAnsi" w:hAnsiTheme="minorHAnsi"/>
                <w:noProof/>
              </w:rPr>
              <w:t>d</w:t>
            </w:r>
            <w:r w:rsidR="00DC569F">
              <w:rPr>
                <w:rFonts w:asciiTheme="minorHAnsi" w:hAnsiTheme="minorHAnsi"/>
              </w:rPr>
              <w:t xml:space="preserve"> in parallel with asset release.</w:t>
            </w:r>
          </w:p>
          <w:p w:rsidR="00A9130D" w:rsidRDefault="00A9130D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PKB release process still the same with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current</w:t>
            </w:r>
            <w:r>
              <w:rPr>
                <w:rFonts w:asciiTheme="minorHAnsi" w:hAnsiTheme="minorHAnsi"/>
              </w:rPr>
              <w:t xml:space="preserve"> process in MFAPPL (no change)</w:t>
            </w:r>
          </w:p>
          <w:p w:rsidR="00B57D2E" w:rsidRPr="002D4D6B" w:rsidRDefault="00B57D2E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document</w:t>
            </w:r>
            <w:r>
              <w:rPr>
                <w:rFonts w:asciiTheme="minorHAnsi" w:hAnsiTheme="minorHAnsi"/>
              </w:rPr>
              <w:t xml:space="preserve"> has been released, </w:t>
            </w:r>
            <w:r w:rsidR="00226A98">
              <w:rPr>
                <w:rFonts w:asciiTheme="minorHAnsi" w:hAnsiTheme="minorHAnsi"/>
              </w:rPr>
              <w:t xml:space="preserve">the </w:t>
            </w:r>
            <w:r w:rsidRPr="00226A98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send asset status and document status to OLSS.</w:t>
            </w:r>
          </w:p>
        </w:tc>
      </w:tr>
    </w:tbl>
    <w:p w:rsidR="009821C8" w:rsidRDefault="009821C8" w:rsidP="00EF52DA">
      <w:pPr>
        <w:pStyle w:val="DelText"/>
        <w:jc w:val="center"/>
        <w:rPr>
          <w:rFonts w:asciiTheme="minorHAnsi" w:hAnsiTheme="minorHAnsi"/>
          <w:b/>
        </w:rPr>
      </w:pPr>
    </w:p>
    <w:p w:rsidR="001C6E8D" w:rsidRPr="009C0C9E" w:rsidRDefault="001C6E8D" w:rsidP="001C6E8D">
      <w:pPr>
        <w:pStyle w:val="DelHeading2"/>
        <w:rPr>
          <w:rFonts w:asciiTheme="minorHAnsi" w:hAnsiTheme="minorHAnsi" w:cs="Arial"/>
        </w:rPr>
      </w:pPr>
      <w:bookmarkStart w:id="59" w:name="_Toc434414184"/>
      <w:bookmarkStart w:id="60" w:name="_Toc507682354"/>
      <w:bookmarkStart w:id="61" w:name="_Toc396312524"/>
      <w:bookmarkEnd w:id="58"/>
      <w:r w:rsidRPr="009C0C9E">
        <w:rPr>
          <w:rFonts w:asciiTheme="minorHAnsi" w:hAnsiTheme="minorHAnsi" w:cs="Arial"/>
        </w:rPr>
        <w:lastRenderedPageBreak/>
        <w:t>Detail Level Process Flow</w:t>
      </w:r>
      <w:bookmarkEnd w:id="59"/>
      <w:bookmarkEnd w:id="60"/>
    </w:p>
    <w:p w:rsidR="002C47C9" w:rsidRDefault="009F0B67" w:rsidP="002C47C9">
      <w:pPr>
        <w:pStyle w:val="DelHeading3"/>
      </w:pPr>
      <w:bookmarkStart w:id="62" w:name="_Toc507682355"/>
      <w:r>
        <w:t>AH.</w:t>
      </w:r>
      <w:r w:rsidR="002C47C9" w:rsidRPr="00843157">
        <w:t>1</w:t>
      </w:r>
      <w:r w:rsidR="002C47C9">
        <w:t>.1</w:t>
      </w:r>
      <w:r w:rsidR="002C47C9" w:rsidRPr="00843157">
        <w:t xml:space="preserve"> </w:t>
      </w:r>
      <w:r w:rsidR="002C47C9">
        <w:t>Manage Asset Selling</w:t>
      </w:r>
      <w:r w:rsidR="0023041B">
        <w:t xml:space="preserve"> Memo</w:t>
      </w:r>
      <w:bookmarkEnd w:id="62"/>
    </w:p>
    <w:p w:rsidR="002C47C9" w:rsidRDefault="00B075D1" w:rsidP="002C47C9">
      <w:pPr>
        <w:jc w:val="center"/>
      </w:pPr>
      <w:r>
        <w:object w:dxaOrig="16204" w:dyaOrig="12389">
          <v:shape id="_x0000_i1058" type="#_x0000_t75" style="width:486.1pt;height:371.05pt" o:ole="">
            <v:imagedata r:id="rId17" o:title=""/>
          </v:shape>
          <o:OLEObject Type="Embed" ProgID="Visio.Drawing.11" ShapeID="_x0000_i1058" DrawAspect="Content" ObjectID="_1601900652" r:id="rId18"/>
        </w:object>
      </w:r>
    </w:p>
    <w:p w:rsidR="002C47C9" w:rsidRDefault="00327290" w:rsidP="002C47C9">
      <w:pPr>
        <w:pStyle w:val="DelText"/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Figure 6 – Detail Level</w:t>
      </w:r>
      <w:r w:rsidR="002C47C9" w:rsidRPr="00843157">
        <w:rPr>
          <w:rFonts w:asciiTheme="minorHAnsi" w:hAnsiTheme="minorHAnsi"/>
          <w:b/>
        </w:rPr>
        <w:t xml:space="preserve"> Process Diagram of </w:t>
      </w:r>
      <w:r>
        <w:rPr>
          <w:rFonts w:asciiTheme="minorHAnsi" w:hAnsiTheme="minorHAnsi"/>
          <w:b/>
        </w:rPr>
        <w:t>Manage Asset Selling Part 1</w:t>
      </w:r>
    </w:p>
    <w:p w:rsidR="002C47C9" w:rsidRDefault="00B075D1" w:rsidP="002C47C9">
      <w:pPr>
        <w:jc w:val="center"/>
      </w:pPr>
      <w:r>
        <w:object w:dxaOrig="16158" w:dyaOrig="12389">
          <v:shape id="_x0000_i1055" type="#_x0000_t75" style="width:538.05pt;height:412.55pt" o:ole="">
            <v:imagedata r:id="rId19" o:title=""/>
          </v:shape>
          <o:OLEObject Type="Embed" ProgID="Visio.Drawing.11" ShapeID="_x0000_i1055" DrawAspect="Content" ObjectID="_1601900653" r:id="rId20"/>
        </w:object>
      </w:r>
    </w:p>
    <w:p w:rsidR="002C47C9" w:rsidRDefault="002C47C9" w:rsidP="002C47C9">
      <w:pPr>
        <w:pStyle w:val="DelText"/>
        <w:jc w:val="center"/>
        <w:rPr>
          <w:rFonts w:asciiTheme="minorHAnsi" w:hAnsiTheme="minorHAnsi"/>
          <w:b/>
        </w:rPr>
      </w:pPr>
      <w:r w:rsidRPr="00843157">
        <w:rPr>
          <w:rFonts w:asciiTheme="minorHAnsi" w:hAnsiTheme="minorHAnsi"/>
          <w:b/>
        </w:rPr>
        <w:t>Fig</w:t>
      </w:r>
      <w:r w:rsidR="00327290">
        <w:rPr>
          <w:rFonts w:asciiTheme="minorHAnsi" w:hAnsiTheme="minorHAnsi"/>
          <w:b/>
        </w:rPr>
        <w:t>ure 7 – Detail</w:t>
      </w:r>
      <w:r w:rsidRPr="00843157">
        <w:rPr>
          <w:rFonts w:asciiTheme="minorHAnsi" w:hAnsiTheme="minorHAnsi"/>
          <w:b/>
        </w:rPr>
        <w:t xml:space="preserve"> Level Process Diagram of </w:t>
      </w:r>
      <w:r w:rsidR="00327290">
        <w:rPr>
          <w:rFonts w:asciiTheme="minorHAnsi" w:hAnsiTheme="minorHAnsi"/>
          <w:b/>
        </w:rPr>
        <w:t>Manage Asset Selling part 2</w:t>
      </w:r>
    </w:p>
    <w:p w:rsidR="002C47C9" w:rsidRDefault="002C47C9" w:rsidP="002C47C9">
      <w:pPr>
        <w:pStyle w:val="DelBullets"/>
        <w:spacing w:after="60"/>
        <w:ind w:left="714" w:hanging="357"/>
        <w:jc w:val="both"/>
        <w:rPr>
          <w:rFonts w:asciiTheme="minorHAnsi" w:hAnsiTheme="minorHAnsi"/>
          <w:b/>
        </w:rPr>
      </w:pPr>
      <w:r w:rsidRPr="00843157">
        <w:rPr>
          <w:rFonts w:asciiTheme="minorHAnsi" w:hAnsiTheme="minorHAnsi"/>
          <w:b/>
        </w:rPr>
        <w:lastRenderedPageBreak/>
        <w:t>Process description</w:t>
      </w:r>
    </w:p>
    <w:tbl>
      <w:tblPr>
        <w:tblW w:w="137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3"/>
        <w:gridCol w:w="1668"/>
        <w:gridCol w:w="1559"/>
        <w:gridCol w:w="2268"/>
        <w:gridCol w:w="1843"/>
        <w:gridCol w:w="1559"/>
        <w:gridCol w:w="1588"/>
        <w:gridCol w:w="1692"/>
      </w:tblGrid>
      <w:tr w:rsidR="00180F6D" w:rsidRPr="00327290" w:rsidTr="00D74743">
        <w:trPr>
          <w:trHeight w:val="298"/>
          <w:tblHeader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f. #</w:t>
            </w:r>
            <w:r w:rsidRPr="00327290">
              <w:rPr>
                <w:rFonts w:asciiTheme="minorHAnsi" w:hAnsiTheme="minorHAnsi"/>
                <w:b/>
              </w:rPr>
              <w:br/>
              <w:t>(Process ID)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ctivit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Freq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Objectiv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sponsibility</w:t>
            </w:r>
            <w:r w:rsidRPr="00327290">
              <w:rPr>
                <w:rFonts w:asciiTheme="minorHAnsi" w:hAnsiTheme="minorHAnsi"/>
                <w:b/>
              </w:rPr>
              <w:br/>
              <w:t>(Job Roles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lated RTM No.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Input</w:t>
            </w:r>
            <w:r w:rsidRPr="00327290">
              <w:rPr>
                <w:rFonts w:asciiTheme="minorHAnsi" w:hAnsiTheme="minorHAnsi"/>
                <w:b/>
              </w:rPr>
              <w:br/>
              <w:t>(Doc &amp; Format)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80F6D" w:rsidRPr="00327290" w:rsidRDefault="00180F6D" w:rsidP="00D74743">
            <w:pPr>
              <w:pStyle w:val="DelText"/>
              <w:jc w:val="center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Output</w:t>
            </w:r>
            <w:r w:rsidRPr="00327290">
              <w:rPr>
                <w:rFonts w:asciiTheme="minorHAnsi" w:hAnsiTheme="minorHAnsi"/>
                <w:b/>
              </w:rPr>
              <w:br/>
              <w:t>(Doc &amp; Format)</w:t>
            </w:r>
          </w:p>
        </w:tc>
      </w:tr>
      <w:tr w:rsidR="00E20070" w:rsidRPr="00327290" w:rsidTr="00412E15">
        <w:tc>
          <w:tcPr>
            <w:tcW w:w="1593" w:type="dxa"/>
            <w:vMerge w:val="restart"/>
            <w:vAlign w:val="center"/>
          </w:tcPr>
          <w:p w:rsidR="00E20070" w:rsidRPr="00327290" w:rsidRDefault="00E20070" w:rsidP="00412E1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</w:t>
            </w:r>
            <w:r w:rsidR="00B86CC3">
              <w:rPr>
                <w:rFonts w:asciiTheme="minorHAnsi" w:hAnsiTheme="minorHAnsi"/>
                <w:b/>
              </w:rPr>
              <w:t>1.1.1</w:t>
            </w:r>
          </w:p>
        </w:tc>
        <w:tc>
          <w:tcPr>
            <w:tcW w:w="1668" w:type="dxa"/>
            <w:vAlign w:val="center"/>
          </w:tcPr>
          <w:p w:rsidR="00E20070" w:rsidRPr="00327290" w:rsidRDefault="00DB5BC0" w:rsidP="00412E1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isposal Number</w:t>
            </w:r>
            <w:r w:rsidR="00E20070">
              <w:rPr>
                <w:rFonts w:asciiTheme="minorHAnsi" w:hAnsiTheme="minorHAnsi"/>
                <w:b/>
              </w:rPr>
              <w:t xml:space="preserve"> Selection</w:t>
            </w:r>
          </w:p>
        </w:tc>
        <w:tc>
          <w:tcPr>
            <w:tcW w:w="1559" w:type="dxa"/>
            <w:vAlign w:val="center"/>
          </w:tcPr>
          <w:p w:rsidR="00E20070" w:rsidRPr="00327290" w:rsidRDefault="00A9130D" w:rsidP="00412E1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sync</w:t>
            </w:r>
            <w:r w:rsidR="00E20070">
              <w:rPr>
                <w:rFonts w:asciiTheme="minorHAnsi" w:hAnsiTheme="minorHAnsi"/>
                <w:b/>
              </w:rPr>
              <w:t xml:space="preserve"> asset selection data from MFAPPL</w:t>
            </w:r>
          </w:p>
        </w:tc>
        <w:tc>
          <w:tcPr>
            <w:tcW w:w="2268" w:type="dxa"/>
            <w:vAlign w:val="center"/>
          </w:tcPr>
          <w:p w:rsidR="00E20070" w:rsidRPr="00327290" w:rsidRDefault="00E20070" w:rsidP="00DB5BC0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Select </w:t>
            </w:r>
            <w:r w:rsidR="00DB5BC0">
              <w:rPr>
                <w:rFonts w:asciiTheme="minorHAnsi" w:hAnsiTheme="minorHAnsi"/>
                <w:b/>
              </w:rPr>
              <w:t>Disposal</w:t>
            </w:r>
            <w:r>
              <w:rPr>
                <w:rFonts w:asciiTheme="minorHAnsi" w:hAnsiTheme="minorHAnsi"/>
                <w:b/>
              </w:rPr>
              <w:t xml:space="preserve"> number and memo type</w:t>
            </w:r>
          </w:p>
        </w:tc>
        <w:tc>
          <w:tcPr>
            <w:tcW w:w="1843" w:type="dxa"/>
            <w:vAlign w:val="center"/>
          </w:tcPr>
          <w:p w:rsidR="00E20070" w:rsidRPr="00327290" w:rsidRDefault="00E20070" w:rsidP="00412E1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E20070" w:rsidRPr="00327290" w:rsidRDefault="00E20070" w:rsidP="00412E1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E20070" w:rsidRPr="00327290" w:rsidRDefault="00E20070" w:rsidP="00D66EFE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.1.1</w:t>
            </w:r>
            <w:r w:rsidR="00B86CC3">
              <w:rPr>
                <w:rFonts w:asciiTheme="minorHAnsi" w:hAnsiTheme="minorHAnsi"/>
                <w:b/>
              </w:rPr>
              <w:t xml:space="preserve"> </w:t>
            </w:r>
            <w:r w:rsidR="00D66EFE">
              <w:rPr>
                <w:rFonts w:asciiTheme="minorHAnsi" w:hAnsiTheme="minorHAnsi"/>
                <w:b/>
              </w:rPr>
              <w:t>Asset Selection</w:t>
            </w:r>
          </w:p>
        </w:tc>
        <w:tc>
          <w:tcPr>
            <w:tcW w:w="1692" w:type="dxa"/>
            <w:vAlign w:val="center"/>
          </w:tcPr>
          <w:p w:rsidR="00E20070" w:rsidRPr="00327290" w:rsidRDefault="00515909" w:rsidP="00412E1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2 Asset Cancellation</w:t>
            </w:r>
          </w:p>
        </w:tc>
      </w:tr>
      <w:tr w:rsidR="00E20070" w:rsidRPr="00843157" w:rsidTr="00412E15">
        <w:tc>
          <w:tcPr>
            <w:tcW w:w="1593" w:type="dxa"/>
            <w:vMerge/>
            <w:vAlign w:val="center"/>
          </w:tcPr>
          <w:p w:rsidR="00E20070" w:rsidRPr="00843157" w:rsidRDefault="00E20070" w:rsidP="00412E1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5B67F2" w:rsidRPr="005B67F2" w:rsidRDefault="00E20070" w:rsidP="005B67F2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6B3B3D" w:rsidRDefault="006B3B3D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can access this menu by clicking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“</w:t>
            </w:r>
            <w:r>
              <w:rPr>
                <w:rFonts w:asciiTheme="minorHAnsi" w:hAnsiTheme="minorHAnsi"/>
              </w:rPr>
              <w:t>Create” button i</w:t>
            </w:r>
            <w:r w:rsidR="00B86CC3">
              <w:rPr>
                <w:rFonts w:asciiTheme="minorHAnsi" w:hAnsiTheme="minorHAnsi"/>
              </w:rPr>
              <w:t>n Manage Asset Selling</w:t>
            </w:r>
            <w:r w:rsidR="00DB5BC0">
              <w:rPr>
                <w:rFonts w:asciiTheme="minorHAnsi" w:hAnsiTheme="minorHAnsi"/>
              </w:rPr>
              <w:t xml:space="preserve"> Memo </w:t>
            </w:r>
            <w:r w:rsidR="00B86CC3">
              <w:rPr>
                <w:rFonts w:asciiTheme="minorHAnsi" w:hAnsiTheme="minorHAnsi"/>
              </w:rPr>
              <w:t>screen (</w:t>
            </w:r>
            <w:r w:rsidR="00EB0541">
              <w:rPr>
                <w:rFonts w:asciiTheme="minorHAnsi" w:hAnsiTheme="minorHAnsi"/>
                <w:noProof/>
              </w:rPr>
              <w:t>node A</w:t>
            </w:r>
            <w:r>
              <w:rPr>
                <w:rFonts w:asciiTheme="minorHAnsi" w:hAnsiTheme="minorHAnsi"/>
              </w:rPr>
              <w:t>)</w:t>
            </w:r>
            <w:r w:rsidR="00D66EFE">
              <w:rPr>
                <w:rFonts w:asciiTheme="minorHAnsi" w:hAnsiTheme="minorHAnsi"/>
              </w:rPr>
              <w:t>.</w:t>
            </w:r>
          </w:p>
          <w:p w:rsidR="006B3B3D" w:rsidRDefault="006B3B3D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able to choose memo </w:t>
            </w:r>
            <w:r w:rsidR="00715CF6">
              <w:rPr>
                <w:rFonts w:asciiTheme="minorHAnsi" w:hAnsiTheme="minorHAnsi"/>
              </w:rPr>
              <w:t>type:</w:t>
            </w:r>
          </w:p>
          <w:p w:rsidR="00B86CC3" w:rsidRPr="00B86CC3" w:rsidRDefault="00B86CC3" w:rsidP="0069038E">
            <w:pPr>
              <w:pStyle w:val="ListParagraph"/>
              <w:numPr>
                <w:ilvl w:val="1"/>
                <w:numId w:val="5"/>
              </w:numPr>
              <w:jc w:val="both"/>
              <w:rPr>
                <w:rFonts w:asciiTheme="minorHAnsi" w:hAnsiTheme="minorHAnsi" w:cs="Arial"/>
                <w:sz w:val="20"/>
              </w:rPr>
            </w:pPr>
            <w:r w:rsidRPr="00B86CC3">
              <w:rPr>
                <w:rFonts w:asciiTheme="minorHAnsi" w:hAnsiTheme="minorHAnsi" w:cs="Arial"/>
                <w:sz w:val="20"/>
              </w:rPr>
              <w:t xml:space="preserve">Car Ownership Program: submission of unit sales to customer listed in the agreement after the contract ended. </w:t>
            </w:r>
            <w:r w:rsidRPr="00EB0541">
              <w:rPr>
                <w:rFonts w:asciiTheme="minorHAnsi" w:hAnsiTheme="minorHAnsi" w:cs="Arial"/>
                <w:noProof/>
                <w:sz w:val="20"/>
              </w:rPr>
              <w:t>Usually</w:t>
            </w:r>
            <w:r w:rsidR="00EB0541">
              <w:rPr>
                <w:rFonts w:asciiTheme="minorHAnsi" w:hAnsiTheme="minorHAnsi" w:cs="Arial"/>
                <w:noProof/>
                <w:sz w:val="20"/>
              </w:rPr>
              <w:t>,</w:t>
            </w:r>
            <w:r w:rsidRPr="00B86CC3">
              <w:rPr>
                <w:rFonts w:asciiTheme="minorHAnsi" w:hAnsiTheme="minorHAnsi" w:cs="Arial"/>
                <w:sz w:val="20"/>
              </w:rPr>
              <w:t xml:space="preserve"> </w:t>
            </w:r>
            <w:r w:rsidR="00EB0541">
              <w:rPr>
                <w:rFonts w:asciiTheme="minorHAnsi" w:hAnsiTheme="minorHAnsi" w:cs="Arial"/>
                <w:sz w:val="20"/>
              </w:rPr>
              <w:t xml:space="preserve">the </w:t>
            </w:r>
            <w:r w:rsidRPr="00EB0541">
              <w:rPr>
                <w:rFonts w:asciiTheme="minorHAnsi" w:hAnsiTheme="minorHAnsi" w:cs="Arial"/>
                <w:noProof/>
                <w:sz w:val="20"/>
              </w:rPr>
              <w:t>customer</w:t>
            </w:r>
            <w:r w:rsidRPr="00B86CC3">
              <w:rPr>
                <w:rFonts w:asciiTheme="minorHAnsi" w:hAnsiTheme="minorHAnsi" w:cs="Arial"/>
                <w:sz w:val="20"/>
              </w:rPr>
              <w:t xml:space="preserve"> has informed the plan to buy the unit when the contract </w:t>
            </w:r>
            <w:r w:rsidR="00715CF6" w:rsidRPr="00B86CC3">
              <w:rPr>
                <w:rFonts w:asciiTheme="minorHAnsi" w:hAnsiTheme="minorHAnsi" w:cs="Arial"/>
                <w:sz w:val="20"/>
              </w:rPr>
              <w:t>begins</w:t>
            </w:r>
            <w:r w:rsidRPr="00B86CC3">
              <w:rPr>
                <w:rFonts w:asciiTheme="minorHAnsi" w:hAnsiTheme="minorHAnsi" w:cs="Arial"/>
                <w:sz w:val="20"/>
              </w:rPr>
              <w:t>.</w:t>
            </w:r>
          </w:p>
          <w:p w:rsidR="00B86CC3" w:rsidRPr="00B86CC3" w:rsidRDefault="00B86CC3" w:rsidP="0069038E">
            <w:pPr>
              <w:pStyle w:val="ListParagraph"/>
              <w:numPr>
                <w:ilvl w:val="1"/>
                <w:numId w:val="5"/>
              </w:numPr>
              <w:jc w:val="both"/>
              <w:rPr>
                <w:rFonts w:asciiTheme="minorHAnsi" w:hAnsiTheme="minorHAnsi" w:cs="Arial"/>
                <w:sz w:val="20"/>
              </w:rPr>
            </w:pPr>
            <w:r w:rsidRPr="00B86CC3">
              <w:rPr>
                <w:rFonts w:asciiTheme="minorHAnsi" w:hAnsiTheme="minorHAnsi" w:cs="Arial"/>
                <w:sz w:val="20"/>
              </w:rPr>
              <w:t>Direct selling: submission of unit sales to three buyers (possibly also the customer listed in agreement). DSF will choose the higher offering price or recommended buyer.</w:t>
            </w:r>
          </w:p>
          <w:p w:rsidR="00B86CC3" w:rsidRPr="00B86CC3" w:rsidRDefault="00B86CC3" w:rsidP="0069038E">
            <w:pPr>
              <w:pStyle w:val="ListParagraph"/>
              <w:numPr>
                <w:ilvl w:val="1"/>
                <w:numId w:val="5"/>
              </w:numPr>
              <w:jc w:val="both"/>
              <w:rPr>
                <w:rFonts w:asciiTheme="minorHAnsi" w:hAnsiTheme="minorHAnsi" w:cs="Arial"/>
                <w:sz w:val="20"/>
              </w:rPr>
            </w:pPr>
            <w:r w:rsidRPr="00B86CC3">
              <w:rPr>
                <w:rFonts w:asciiTheme="minorHAnsi" w:hAnsiTheme="minorHAnsi" w:cs="Arial"/>
                <w:sz w:val="20"/>
              </w:rPr>
              <w:t xml:space="preserve">Auction: submission of unit sales to be auctioned. </w:t>
            </w:r>
          </w:p>
          <w:p w:rsidR="00E20070" w:rsidRDefault="00EB0541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s</w:t>
            </w:r>
            <w:r w:rsidR="00B910BC" w:rsidRPr="00EB0541">
              <w:rPr>
                <w:rFonts w:asciiTheme="minorHAnsi" w:hAnsiTheme="minorHAnsi"/>
                <w:noProof/>
              </w:rPr>
              <w:t>ystem</w:t>
            </w:r>
            <w:r w:rsidR="00B910BC">
              <w:rPr>
                <w:rFonts w:asciiTheme="minorHAnsi" w:hAnsiTheme="minorHAnsi"/>
              </w:rPr>
              <w:t xml:space="preserve"> will lookup</w:t>
            </w:r>
            <w:r w:rsidR="00DA57D5">
              <w:rPr>
                <w:rFonts w:asciiTheme="minorHAnsi" w:hAnsiTheme="minorHAnsi"/>
              </w:rPr>
              <w:t xml:space="preserve"> </w:t>
            </w:r>
            <w:r w:rsidR="003133F6">
              <w:rPr>
                <w:rFonts w:asciiTheme="minorHAnsi" w:hAnsiTheme="minorHAnsi"/>
              </w:rPr>
              <w:t>Asset Selling</w:t>
            </w:r>
            <w:r w:rsidR="00DA57D5">
              <w:rPr>
                <w:rFonts w:asciiTheme="minorHAnsi" w:hAnsiTheme="minorHAnsi"/>
              </w:rPr>
              <w:t xml:space="preserve"> data</w:t>
            </w:r>
            <w:r w:rsidR="00E20070">
              <w:rPr>
                <w:rFonts w:asciiTheme="minorHAnsi" w:hAnsiTheme="minorHAnsi"/>
              </w:rPr>
              <w:t xml:space="preserve"> </w:t>
            </w:r>
            <w:r w:rsidR="006B3B3D">
              <w:rPr>
                <w:rFonts w:asciiTheme="minorHAnsi" w:hAnsiTheme="minorHAnsi"/>
              </w:rPr>
              <w:t>submitted in Asset Selection</w:t>
            </w:r>
            <w:r w:rsidR="00A9130D">
              <w:rPr>
                <w:rFonts w:asciiTheme="minorHAnsi" w:hAnsiTheme="minorHAnsi"/>
              </w:rPr>
              <w:t xml:space="preserve"> MFAPPL</w:t>
            </w:r>
            <w:r w:rsidR="006B3B3D">
              <w:rPr>
                <w:rFonts w:asciiTheme="minorHAnsi" w:hAnsiTheme="minorHAnsi"/>
              </w:rPr>
              <w:t xml:space="preserve"> based on</w:t>
            </w:r>
            <w:r w:rsidR="00DA57D5">
              <w:rPr>
                <w:rFonts w:asciiTheme="minorHAnsi" w:hAnsiTheme="minorHAnsi"/>
              </w:rPr>
              <w:t xml:space="preserve"> engine number</w:t>
            </w:r>
            <w:r w:rsidR="00FB2114">
              <w:rPr>
                <w:rFonts w:asciiTheme="minorHAnsi" w:hAnsiTheme="minorHAnsi"/>
              </w:rPr>
              <w:t xml:space="preserve"> and agreement number</w:t>
            </w:r>
            <w:r w:rsidR="00DA57D5">
              <w:rPr>
                <w:rFonts w:asciiTheme="minorHAnsi" w:hAnsiTheme="minorHAnsi"/>
              </w:rPr>
              <w:t>.</w:t>
            </w:r>
          </w:p>
          <w:p w:rsidR="00DA57D5" w:rsidRPr="00BE3420" w:rsidRDefault="00111D29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only need to choose 1 data</w:t>
            </w:r>
            <w:r w:rsidR="00A9130D">
              <w:rPr>
                <w:rFonts w:asciiTheme="minorHAnsi" w:hAnsiTheme="minorHAnsi"/>
              </w:rPr>
              <w:t xml:space="preserve"> while lookup</w:t>
            </w:r>
            <w:r>
              <w:rPr>
                <w:rFonts w:asciiTheme="minorHAnsi" w:hAnsiTheme="minorHAnsi"/>
              </w:rPr>
              <w:t xml:space="preserve"> to represent the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number.</w:t>
            </w:r>
          </w:p>
          <w:p w:rsidR="00111D29" w:rsidRDefault="00111D29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licking “</w:t>
            </w:r>
            <w:r w:rsidR="006B3B3D">
              <w:rPr>
                <w:rFonts w:asciiTheme="minorHAnsi" w:hAnsiTheme="minorHAnsi"/>
              </w:rPr>
              <w:t>Continue” button will move to page “Create Memo P</w:t>
            </w:r>
            <w:r>
              <w:rPr>
                <w:rFonts w:asciiTheme="minorHAnsi" w:hAnsiTheme="minorHAnsi"/>
              </w:rPr>
              <w:t>engajuan” based on chosen memo type.</w:t>
            </w:r>
          </w:p>
          <w:p w:rsidR="00FB2114" w:rsidRPr="00B910BC" w:rsidRDefault="00E066A6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re are</w:t>
            </w:r>
            <w:r w:rsidR="00111D29">
              <w:rPr>
                <w:rFonts w:asciiTheme="minorHAnsi" w:hAnsiTheme="minorHAnsi"/>
              </w:rPr>
              <w:t xml:space="preserve"> warning message</w:t>
            </w:r>
            <w:r>
              <w:rPr>
                <w:rFonts w:asciiTheme="minorHAnsi" w:hAnsiTheme="minorHAnsi"/>
              </w:rPr>
              <w:t>s</w:t>
            </w:r>
            <w:r w:rsidR="00111D29">
              <w:rPr>
                <w:rFonts w:asciiTheme="minorHAnsi" w:hAnsiTheme="minorHAnsi"/>
              </w:rPr>
              <w:t xml:space="preserve"> </w:t>
            </w:r>
            <w:r>
              <w:rPr>
                <w:rFonts w:asciiTheme="minorHAnsi" w:hAnsiTheme="minorHAnsi"/>
              </w:rPr>
              <w:t xml:space="preserve">and </w:t>
            </w:r>
            <w:r w:rsidR="00B910BC">
              <w:rPr>
                <w:rFonts w:asciiTheme="minorHAnsi" w:hAnsiTheme="minorHAnsi"/>
              </w:rPr>
              <w:t xml:space="preserve">system can’t continue if </w:t>
            </w:r>
            <w:r w:rsidRPr="00B910BC">
              <w:rPr>
                <w:rFonts w:asciiTheme="minorHAnsi" w:hAnsiTheme="minorHAnsi"/>
              </w:rPr>
              <w:t xml:space="preserve">Memo type or </w:t>
            </w:r>
            <w:r w:rsidR="003133F6">
              <w:rPr>
                <w:rFonts w:asciiTheme="minorHAnsi" w:hAnsiTheme="minorHAnsi"/>
              </w:rPr>
              <w:t>Asset Selling</w:t>
            </w:r>
            <w:r w:rsidRPr="00B910BC">
              <w:rPr>
                <w:rFonts w:asciiTheme="minorHAnsi" w:hAnsiTheme="minorHAnsi"/>
              </w:rPr>
              <w:t xml:space="preserve"> Number haven’t</w:t>
            </w:r>
            <w:r w:rsidR="00B910BC">
              <w:rPr>
                <w:rFonts w:asciiTheme="minorHAnsi" w:hAnsiTheme="minorHAnsi"/>
              </w:rPr>
              <w:t xml:space="preserve"> been</w:t>
            </w:r>
            <w:r w:rsidRPr="00B910BC">
              <w:rPr>
                <w:rFonts w:asciiTheme="minorHAnsi" w:hAnsiTheme="minorHAnsi"/>
              </w:rPr>
              <w:t xml:space="preserve"> chosen.</w:t>
            </w:r>
          </w:p>
          <w:p w:rsidR="00FB2114" w:rsidRDefault="00B910BC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ny invalid data from MFAPPL will be displayed with reason.</w:t>
            </w:r>
            <w:r w:rsidR="00515909">
              <w:rPr>
                <w:rFonts w:asciiTheme="minorHAnsi" w:hAnsiTheme="minorHAnsi"/>
              </w:rPr>
              <w:t xml:space="preserve"> Validation checking based </w:t>
            </w:r>
            <w:r w:rsidR="00715CF6">
              <w:rPr>
                <w:rFonts w:asciiTheme="minorHAnsi" w:hAnsiTheme="minorHAnsi"/>
              </w:rPr>
              <w:t>on:</w:t>
            </w:r>
          </w:p>
          <w:p w:rsidR="00515909" w:rsidRDefault="00A9130D" w:rsidP="0069038E">
            <w:pPr>
              <w:pStyle w:val="DelText"/>
              <w:numPr>
                <w:ilvl w:val="1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</w:t>
            </w:r>
            <w:r w:rsidR="00715CF6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if there’s</w:t>
            </w:r>
            <w:r w:rsidR="008E390A">
              <w:rPr>
                <w:rFonts w:asciiTheme="minorHAnsi" w:hAnsiTheme="minorHAnsi"/>
              </w:rPr>
              <w:t xml:space="preserve"> </w:t>
            </w:r>
            <w:r w:rsidR="00916BAB">
              <w:rPr>
                <w:rFonts w:asciiTheme="minorHAnsi" w:hAnsiTheme="minorHAnsi"/>
              </w:rPr>
              <w:t xml:space="preserve">no </w:t>
            </w:r>
            <w:r w:rsidR="008E390A">
              <w:rPr>
                <w:rFonts w:asciiTheme="minorHAnsi" w:hAnsiTheme="minorHAnsi"/>
              </w:rPr>
              <w:t>agreement number</w:t>
            </w:r>
            <w:r w:rsidR="00515909">
              <w:rPr>
                <w:rFonts w:asciiTheme="minorHAnsi" w:hAnsiTheme="minorHAnsi"/>
              </w:rPr>
              <w:t xml:space="preserve"> found in OLSS</w:t>
            </w:r>
          </w:p>
          <w:p w:rsidR="00515909" w:rsidRDefault="008E390A" w:rsidP="0069038E">
            <w:pPr>
              <w:pStyle w:val="DelText"/>
              <w:numPr>
                <w:ilvl w:val="1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Engine </w:t>
            </w:r>
            <w:r w:rsidR="00A9130D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if there’s no engine number</w:t>
            </w:r>
            <w:r w:rsidR="00515909">
              <w:rPr>
                <w:rFonts w:asciiTheme="minorHAnsi" w:hAnsiTheme="minorHAnsi"/>
              </w:rPr>
              <w:t xml:space="preserve"> found in OLSS.</w:t>
            </w:r>
          </w:p>
          <w:p w:rsidR="00515909" w:rsidRDefault="00515909" w:rsidP="0069038E">
            <w:pPr>
              <w:pStyle w:val="DelText"/>
              <w:numPr>
                <w:ilvl w:val="1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ustomer: if there’s no </w:t>
            </w:r>
            <w:r w:rsidR="00715CF6">
              <w:rPr>
                <w:rFonts w:asciiTheme="minorHAnsi" w:hAnsiTheme="minorHAnsi"/>
              </w:rPr>
              <w:t>customer code</w:t>
            </w:r>
            <w:r>
              <w:rPr>
                <w:rFonts w:asciiTheme="minorHAnsi" w:hAnsiTheme="minorHAnsi"/>
              </w:rPr>
              <w:t xml:space="preserve"> found in OLSS.</w:t>
            </w:r>
          </w:p>
          <w:p w:rsidR="00515909" w:rsidRDefault="00515909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valid data can be fixed by ITD. After fixed, data will be valid and able to be selected and processed in memo pengajuan.</w:t>
            </w:r>
          </w:p>
          <w:p w:rsidR="007228EC" w:rsidRPr="00515909" w:rsidRDefault="007228EC" w:rsidP="007228EC">
            <w:pPr>
              <w:pStyle w:val="DelText"/>
              <w:ind w:left="360"/>
              <w:rPr>
                <w:rFonts w:asciiTheme="minorHAnsi" w:hAnsiTheme="minorHAnsi"/>
              </w:rPr>
            </w:pPr>
          </w:p>
        </w:tc>
      </w:tr>
      <w:tr w:rsidR="00B910BC" w:rsidRPr="00327290" w:rsidTr="00D600A5">
        <w:tc>
          <w:tcPr>
            <w:tcW w:w="1593" w:type="dxa"/>
            <w:vMerge w:val="restart"/>
            <w:vAlign w:val="center"/>
          </w:tcPr>
          <w:p w:rsidR="00B910BC" w:rsidRPr="00327290" w:rsidRDefault="00B910BC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1.1.2</w:t>
            </w:r>
          </w:p>
        </w:tc>
        <w:tc>
          <w:tcPr>
            <w:tcW w:w="1668" w:type="dxa"/>
            <w:vAlign w:val="center"/>
          </w:tcPr>
          <w:p w:rsidR="00B910BC" w:rsidRPr="00327290" w:rsidRDefault="00B910BC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sset Cancellation</w:t>
            </w:r>
          </w:p>
        </w:tc>
        <w:tc>
          <w:tcPr>
            <w:tcW w:w="1559" w:type="dxa"/>
            <w:vAlign w:val="center"/>
          </w:tcPr>
          <w:p w:rsidR="00B910BC" w:rsidRPr="00327290" w:rsidRDefault="007228EC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sync</w:t>
            </w:r>
            <w:r w:rsidR="00B910BC">
              <w:rPr>
                <w:rFonts w:asciiTheme="minorHAnsi" w:hAnsiTheme="minorHAnsi"/>
                <w:b/>
              </w:rPr>
              <w:t xml:space="preserve"> asset selection data from MFAPPL</w:t>
            </w:r>
          </w:p>
        </w:tc>
        <w:tc>
          <w:tcPr>
            <w:tcW w:w="2268" w:type="dxa"/>
            <w:vAlign w:val="center"/>
          </w:tcPr>
          <w:p w:rsidR="00B910BC" w:rsidRPr="00327290" w:rsidRDefault="00B910BC" w:rsidP="008E390A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Cancel </w:t>
            </w:r>
            <w:r w:rsidR="008E390A">
              <w:rPr>
                <w:rFonts w:asciiTheme="minorHAnsi" w:hAnsiTheme="minorHAnsi"/>
                <w:b/>
              </w:rPr>
              <w:t>Disposal</w:t>
            </w:r>
            <w:r>
              <w:rPr>
                <w:rFonts w:asciiTheme="minorHAnsi" w:hAnsiTheme="minorHAnsi"/>
                <w:b/>
              </w:rPr>
              <w:t xml:space="preserve"> number from OLSS</w:t>
            </w:r>
          </w:p>
        </w:tc>
        <w:tc>
          <w:tcPr>
            <w:tcW w:w="1843" w:type="dxa"/>
            <w:vAlign w:val="center"/>
          </w:tcPr>
          <w:p w:rsidR="00B910BC" w:rsidRPr="00327290" w:rsidRDefault="00B910BC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B910BC" w:rsidRPr="00327290" w:rsidRDefault="00B910BC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B910BC" w:rsidRPr="00327290" w:rsidRDefault="00B910BC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.1.1 Asset Selection</w:t>
            </w:r>
          </w:p>
        </w:tc>
        <w:tc>
          <w:tcPr>
            <w:tcW w:w="1692" w:type="dxa"/>
            <w:vAlign w:val="center"/>
          </w:tcPr>
          <w:p w:rsidR="00B910BC" w:rsidRPr="00327290" w:rsidRDefault="00B910BC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2 Asset Cancellation</w:t>
            </w:r>
          </w:p>
        </w:tc>
      </w:tr>
      <w:tr w:rsidR="00B910BC" w:rsidRPr="00843157" w:rsidTr="00D600A5">
        <w:tc>
          <w:tcPr>
            <w:tcW w:w="1593" w:type="dxa"/>
            <w:vMerge/>
            <w:vAlign w:val="center"/>
          </w:tcPr>
          <w:p w:rsidR="00B910BC" w:rsidRPr="00843157" w:rsidRDefault="00B910BC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B910BC" w:rsidRPr="005B67F2" w:rsidRDefault="00B910BC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B910BC" w:rsidRDefault="00EA11E3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licking this button will delete</w:t>
            </w:r>
            <w:r w:rsidR="00B910BC">
              <w:rPr>
                <w:rFonts w:asciiTheme="minorHAnsi" w:hAnsiTheme="minorHAnsi"/>
              </w:rPr>
              <w:t xml:space="preserve"> the </w:t>
            </w:r>
            <w:r w:rsidR="008E390A">
              <w:rPr>
                <w:rFonts w:asciiTheme="minorHAnsi" w:hAnsiTheme="minorHAnsi"/>
              </w:rPr>
              <w:t>Disposal</w:t>
            </w:r>
            <w:r w:rsidR="00B910BC">
              <w:rPr>
                <w:rFonts w:asciiTheme="minorHAnsi" w:hAnsiTheme="minorHAnsi"/>
              </w:rPr>
              <w:t xml:space="preserve"> number, and sent the </w:t>
            </w:r>
            <w:r w:rsidR="007228EC">
              <w:rPr>
                <w:rFonts w:asciiTheme="minorHAnsi" w:hAnsiTheme="minorHAnsi"/>
              </w:rPr>
              <w:t>cancel note</w:t>
            </w:r>
            <w:r w:rsidR="00B910BC">
              <w:rPr>
                <w:rFonts w:asciiTheme="minorHAnsi" w:hAnsiTheme="minorHAnsi"/>
              </w:rPr>
              <w:t xml:space="preserve"> to MFAPPL (DT AH 1.2 Asset Cancellation)</w:t>
            </w:r>
          </w:p>
          <w:p w:rsidR="00B910BC" w:rsidRDefault="00B910BC" w:rsidP="007228EC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If only 1 asset is </w:t>
            </w:r>
            <w:r w:rsidR="007228EC">
              <w:rPr>
                <w:rFonts w:asciiTheme="minorHAnsi" w:hAnsiTheme="minorHAnsi"/>
              </w:rPr>
              <w:t>invalid</w:t>
            </w:r>
            <w:r>
              <w:rPr>
                <w:rFonts w:asciiTheme="minorHAnsi" w:hAnsiTheme="minorHAnsi"/>
              </w:rPr>
              <w:t xml:space="preserve">, then all the asset within the same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number will be displayed </w:t>
            </w:r>
            <w:r w:rsidR="007228EC">
              <w:rPr>
                <w:rFonts w:asciiTheme="minorHAnsi" w:hAnsiTheme="minorHAnsi"/>
              </w:rPr>
              <w:t xml:space="preserve">as invalid </w:t>
            </w:r>
            <w:r>
              <w:rPr>
                <w:rFonts w:asciiTheme="minorHAnsi" w:hAnsiTheme="minorHAnsi"/>
              </w:rPr>
              <w:t>and can’t be processed.</w:t>
            </w:r>
          </w:p>
          <w:p w:rsidR="007228EC" w:rsidRPr="00E066A6" w:rsidRDefault="007228EC" w:rsidP="007228EC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is no record for data that has been deleted. </w:t>
            </w:r>
          </w:p>
        </w:tc>
      </w:tr>
      <w:tr w:rsidR="002C47C9" w:rsidRPr="00327290" w:rsidTr="009D3E5C">
        <w:tc>
          <w:tcPr>
            <w:tcW w:w="1593" w:type="dxa"/>
            <w:vMerge w:val="restart"/>
            <w:vAlign w:val="center"/>
          </w:tcPr>
          <w:p w:rsidR="002C47C9" w:rsidRPr="00327290" w:rsidRDefault="009F0B67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</w:t>
            </w:r>
            <w:r w:rsidR="002C47C9" w:rsidRPr="00327290">
              <w:rPr>
                <w:rFonts w:asciiTheme="minorHAnsi" w:hAnsiTheme="minorHAnsi"/>
                <w:b/>
              </w:rPr>
              <w:t>1.1</w:t>
            </w:r>
            <w:r w:rsidR="00180F6D" w:rsidRPr="00327290">
              <w:rPr>
                <w:rFonts w:asciiTheme="minorHAnsi" w:hAnsiTheme="minorHAnsi"/>
                <w:b/>
              </w:rPr>
              <w:t>.</w:t>
            </w:r>
            <w:r w:rsidR="00B910BC">
              <w:rPr>
                <w:rFonts w:asciiTheme="minorHAnsi" w:hAnsiTheme="minorHAnsi"/>
                <w:b/>
              </w:rPr>
              <w:t>3</w:t>
            </w:r>
          </w:p>
        </w:tc>
        <w:tc>
          <w:tcPr>
            <w:tcW w:w="166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Create </w:t>
            </w:r>
            <w:r w:rsidR="007C5A8A">
              <w:rPr>
                <w:rFonts w:asciiTheme="minorHAnsi" w:hAnsiTheme="minorHAnsi"/>
                <w:b/>
              </w:rPr>
              <w:t>Memo Pengajuan</w:t>
            </w:r>
            <w:r w:rsidRPr="00327290">
              <w:rPr>
                <w:rFonts w:asciiTheme="minorHAnsi" w:hAnsiTheme="minorHAnsi"/>
                <w:b/>
              </w:rPr>
              <w:t xml:space="preserve"> – COP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When customer request to buy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="007228EC" w:rsidRPr="00EB0541">
              <w:rPr>
                <w:rFonts w:asciiTheme="minorHAnsi" w:hAnsiTheme="minorHAnsi"/>
                <w:b/>
                <w:noProof/>
              </w:rPr>
              <w:t>unit</w:t>
            </w:r>
            <w:r w:rsidR="007228EC">
              <w:rPr>
                <w:rFonts w:asciiTheme="minorHAnsi" w:hAnsiTheme="minorHAnsi"/>
                <w:b/>
              </w:rPr>
              <w:t xml:space="preserve"> </w:t>
            </w:r>
            <w:r w:rsidRPr="00327290">
              <w:rPr>
                <w:rFonts w:asciiTheme="minorHAnsi" w:hAnsiTheme="minorHAnsi"/>
                <w:b/>
              </w:rPr>
              <w:t xml:space="preserve">after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Pr="00EB0541">
              <w:rPr>
                <w:rFonts w:asciiTheme="minorHAnsi" w:hAnsiTheme="minorHAnsi"/>
                <w:b/>
                <w:noProof/>
              </w:rPr>
              <w:t>contract</w:t>
            </w:r>
            <w:r w:rsidRPr="00327290">
              <w:rPr>
                <w:rFonts w:asciiTheme="minorHAnsi" w:hAnsiTheme="minorHAnsi"/>
                <w:b/>
              </w:rPr>
              <w:t xml:space="preserve"> ended.</w:t>
            </w:r>
          </w:p>
        </w:tc>
        <w:tc>
          <w:tcPr>
            <w:tcW w:w="226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Input customer offer price and calculate gain/loss based on book value</w:t>
            </w:r>
          </w:p>
        </w:tc>
        <w:tc>
          <w:tcPr>
            <w:tcW w:w="1843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="00DA57D5"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2C47C9" w:rsidRPr="00843157" w:rsidTr="009D3E5C">
        <w:tc>
          <w:tcPr>
            <w:tcW w:w="1593" w:type="dxa"/>
            <w:vMerge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F30F1F" w:rsidRDefault="008D598C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lated w</w:t>
            </w:r>
            <w:r w:rsidR="00E066A6">
              <w:rPr>
                <w:rFonts w:asciiTheme="minorHAnsi" w:hAnsiTheme="minorHAnsi"/>
              </w:rPr>
              <w:t>ith information sent from MFAPPL Asset Selection</w:t>
            </w:r>
            <w:r>
              <w:rPr>
                <w:rFonts w:asciiTheme="minorHAnsi" w:hAnsiTheme="minorHAnsi"/>
              </w:rPr>
              <w:t xml:space="preserve">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</w:t>
            </w:r>
            <w:r w:rsidR="00F30F1F" w:rsidRPr="00EB0541">
              <w:rPr>
                <w:rFonts w:asciiTheme="minorHAnsi" w:hAnsiTheme="minorHAnsi"/>
                <w:noProof/>
              </w:rPr>
              <w:t>ystem</w:t>
            </w:r>
            <w:r w:rsidR="00F30F1F">
              <w:rPr>
                <w:rFonts w:asciiTheme="minorHAnsi" w:hAnsiTheme="minorHAnsi"/>
              </w:rPr>
              <w:t xml:space="preserve"> will display:</w:t>
            </w:r>
          </w:p>
          <w:p w:rsidR="005230D4" w:rsidRDefault="005230D4" w:rsidP="0069038E">
            <w:pPr>
              <w:pStyle w:val="DelTex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uyer information (all mandatory</w:t>
            </w:r>
            <w:r w:rsidR="00FB2114">
              <w:rPr>
                <w:rFonts w:asciiTheme="minorHAnsi" w:hAnsiTheme="minorHAnsi"/>
              </w:rPr>
              <w:t xml:space="preserve">, total </w:t>
            </w:r>
            <w:r w:rsidR="00997516">
              <w:rPr>
                <w:rFonts w:asciiTheme="minorHAnsi" w:hAnsiTheme="minorHAnsi"/>
              </w:rPr>
              <w:t xml:space="preserve">buyer </w:t>
            </w:r>
            <w:r w:rsidR="00FB2114">
              <w:rPr>
                <w:rFonts w:asciiTheme="minorHAnsi" w:hAnsiTheme="minorHAnsi"/>
              </w:rPr>
              <w:t xml:space="preserve">row will be the same a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="00FB2114" w:rsidRPr="00EB0541">
              <w:rPr>
                <w:rFonts w:asciiTheme="minorHAnsi" w:hAnsiTheme="minorHAnsi"/>
                <w:noProof/>
              </w:rPr>
              <w:t>total</w:t>
            </w:r>
            <w:r w:rsidR="00FB2114">
              <w:rPr>
                <w:rFonts w:asciiTheme="minorHAnsi" w:hAnsiTheme="minorHAnsi"/>
              </w:rPr>
              <w:t xml:space="preserve"> unit</w:t>
            </w:r>
            <w:r>
              <w:rPr>
                <w:rFonts w:asciiTheme="minorHAnsi" w:hAnsiTheme="minorHAnsi"/>
              </w:rPr>
              <w:t>):</w:t>
            </w:r>
          </w:p>
          <w:p w:rsidR="005230D4" w:rsidRPr="00FB2114" w:rsidRDefault="005230D4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 w:rsidRPr="00FB2114">
              <w:rPr>
                <w:rFonts w:asciiTheme="minorHAnsi" w:hAnsiTheme="minorHAnsi"/>
              </w:rPr>
              <w:t xml:space="preserve">Buyer </w:t>
            </w:r>
            <w:r w:rsidR="00715CF6" w:rsidRPr="00FB2114">
              <w:rPr>
                <w:rFonts w:asciiTheme="minorHAnsi" w:hAnsiTheme="minorHAnsi"/>
              </w:rPr>
              <w:t>n</w:t>
            </w:r>
            <w:r w:rsidR="00715CF6">
              <w:rPr>
                <w:rFonts w:asciiTheme="minorHAnsi" w:hAnsiTheme="minorHAnsi"/>
              </w:rPr>
              <w:t>ame:</w:t>
            </w:r>
            <w:r w:rsidR="00FB2114">
              <w:rPr>
                <w:rFonts w:asciiTheme="minorHAnsi" w:hAnsiTheme="minorHAnsi"/>
              </w:rPr>
              <w:t xml:space="preserve"> input buyer name</w:t>
            </w:r>
          </w:p>
          <w:p w:rsidR="005230D4" w:rsidRDefault="005230D4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uyer Address: input buyer address</w:t>
            </w:r>
          </w:p>
          <w:p w:rsidR="005230D4" w:rsidRDefault="00FA7782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Code</w:t>
            </w:r>
            <w:r w:rsidR="005230D4">
              <w:rPr>
                <w:rFonts w:asciiTheme="minorHAnsi" w:hAnsiTheme="minorHAnsi"/>
              </w:rPr>
              <w:t xml:space="preserve">: </w:t>
            </w:r>
            <w:r w:rsidR="00FB2114">
              <w:rPr>
                <w:rFonts w:asciiTheme="minorHAnsi" w:hAnsiTheme="minorHAnsi"/>
              </w:rPr>
              <w:t>display unique asset code per row</w:t>
            </w:r>
          </w:p>
          <w:p w:rsidR="005230D4" w:rsidRDefault="00715CF6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e:</w:t>
            </w:r>
            <w:r w:rsidR="005230D4">
              <w:rPr>
                <w:rFonts w:asciiTheme="minorHAnsi" w:hAnsiTheme="minorHAnsi"/>
              </w:rPr>
              <w:t xml:space="preserve"> pick memo date time</w:t>
            </w:r>
          </w:p>
          <w:p w:rsidR="005230D4" w:rsidRDefault="005230D4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Offered </w:t>
            </w:r>
            <w:r w:rsidR="00715CF6">
              <w:rPr>
                <w:rFonts w:asciiTheme="minorHAnsi" w:hAnsiTheme="minorHAnsi"/>
              </w:rPr>
              <w:t>Price:</w:t>
            </w:r>
            <w:r>
              <w:rPr>
                <w:rFonts w:asciiTheme="minorHAnsi" w:hAnsiTheme="minorHAnsi"/>
              </w:rPr>
              <w:t xml:space="preserve"> input buyer offering price, number only, auto-comma</w:t>
            </w:r>
          </w:p>
          <w:p w:rsidR="005230D4" w:rsidRPr="00FA7782" w:rsidRDefault="005230D4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o be paid</w:t>
            </w:r>
            <w:r w:rsidR="00715CF6">
              <w:rPr>
                <w:rFonts w:asciiTheme="minorHAnsi" w:hAnsiTheme="minorHAnsi"/>
              </w:rPr>
              <w:t>: display offered price plus VAT</w:t>
            </w:r>
            <w:r>
              <w:rPr>
                <w:rFonts w:asciiTheme="minorHAnsi" w:hAnsiTheme="minorHAnsi"/>
              </w:rPr>
              <w:t xml:space="preserve"> 10%</w:t>
            </w:r>
          </w:p>
          <w:p w:rsidR="005230D4" w:rsidRDefault="005230D4" w:rsidP="0069038E">
            <w:pPr>
              <w:pStyle w:val="DelTex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tail</w:t>
            </w:r>
            <w:r w:rsidR="00FA7782">
              <w:rPr>
                <w:rFonts w:asciiTheme="minorHAnsi" w:hAnsiTheme="minorHAnsi"/>
              </w:rPr>
              <w:t>s (show per entries)</w:t>
            </w:r>
          </w:p>
          <w:p w:rsidR="00FA7782" w:rsidRDefault="00715CF6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Agreement no</w:t>
            </w:r>
            <w:r w:rsidR="0098497D">
              <w:rPr>
                <w:rFonts w:asciiTheme="minorHAnsi" w:hAnsiTheme="minorHAnsi"/>
              </w:rPr>
              <w:t>: display</w:t>
            </w:r>
            <w:r w:rsidR="00FA7782">
              <w:rPr>
                <w:rFonts w:asciiTheme="minorHAnsi" w:hAnsiTheme="minorHAnsi"/>
              </w:rPr>
              <w:t xml:space="preserve"> agreement</w:t>
            </w:r>
            <w:r w:rsidR="0098497D">
              <w:rPr>
                <w:rFonts w:asciiTheme="minorHAnsi" w:hAnsiTheme="minorHAnsi"/>
              </w:rPr>
              <w:t xml:space="preserve"> number</w:t>
            </w:r>
          </w:p>
          <w:p w:rsid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715CF6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display asset code from MFAPPL</w:t>
            </w:r>
          </w:p>
          <w:p w:rsid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715CF6">
              <w:rPr>
                <w:rFonts w:asciiTheme="minorHAnsi" w:hAnsiTheme="minorHAnsi"/>
              </w:rPr>
              <w:t>Description:</w:t>
            </w:r>
            <w:r>
              <w:rPr>
                <w:rFonts w:asciiTheme="minorHAnsi" w:hAnsiTheme="minorHAnsi"/>
              </w:rPr>
              <w:t xml:space="preserve"> display </w:t>
            </w:r>
            <w:r w:rsidR="0098497D">
              <w:rPr>
                <w:rFonts w:asciiTheme="minorHAnsi" w:hAnsiTheme="minorHAnsi"/>
              </w:rPr>
              <w:t xml:space="preserve">asset </w:t>
            </w:r>
            <w:r>
              <w:rPr>
                <w:rFonts w:asciiTheme="minorHAnsi" w:hAnsiTheme="minorHAnsi"/>
              </w:rPr>
              <w:t>description in OLSS</w:t>
            </w:r>
          </w:p>
          <w:p w:rsid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ase Price: will be displayed after “Save and Generate”</w:t>
            </w:r>
          </w:p>
          <w:p w:rsid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Pn: calculate 10% from Base Price</w:t>
            </w:r>
          </w:p>
          <w:p w:rsidR="00FA7782" w:rsidRP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ook Value: display value from MFAPPL</w:t>
            </w:r>
          </w:p>
          <w:p w:rsid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mpairment: display value from MFAPPL</w:t>
            </w:r>
          </w:p>
          <w:p w:rsidR="00FA7782" w:rsidRPr="00FA7782" w:rsidRDefault="00FA7782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Gain/loss: calculated from Base Price minus Book Value minus Impairment, will be calculated after “Save and Generate”</w:t>
            </w:r>
          </w:p>
          <w:p w:rsidR="00FA7782" w:rsidRDefault="00FA7782" w:rsidP="0069038E">
            <w:pPr>
              <w:pStyle w:val="DelTex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</w:t>
            </w:r>
            <w:r w:rsidR="008E390A">
              <w:rPr>
                <w:rFonts w:asciiTheme="minorHAnsi" w:hAnsiTheme="minorHAnsi"/>
              </w:rPr>
              <w:t>rofit Analysis (show per agreement</w:t>
            </w:r>
            <w:r>
              <w:rPr>
                <w:rFonts w:asciiTheme="minorHAnsi" w:hAnsiTheme="minorHAnsi"/>
              </w:rPr>
              <w:t>)</w:t>
            </w:r>
          </w:p>
          <w:p w:rsidR="00FA7782" w:rsidRDefault="00FA7782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greement No: display selected agreement</w:t>
            </w:r>
          </w:p>
          <w:p w:rsidR="00FA7782" w:rsidRDefault="00FA7782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scription: display description in OLSS</w:t>
            </w:r>
          </w:p>
          <w:p w:rsidR="00FA7782" w:rsidRDefault="00FA7782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Units: display total units in selected agreement</w:t>
            </w:r>
          </w:p>
          <w:p w:rsidR="00FA7782" w:rsidRDefault="00715CF6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Year</w:t>
            </w:r>
            <w:r w:rsidR="00FA7782">
              <w:rPr>
                <w:rFonts w:asciiTheme="minorHAnsi" w:hAnsiTheme="minorHAnsi"/>
              </w:rPr>
              <w:t>: display unit year</w:t>
            </w:r>
          </w:p>
          <w:p w:rsidR="00FA7782" w:rsidRDefault="00FA7782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Budget): display total profit based on SKD Budget</w:t>
            </w:r>
          </w:p>
          <w:p w:rsidR="00FA7782" w:rsidRDefault="00FA7782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Actual): display total Profit based on Actual</w:t>
            </w:r>
            <w:r w:rsidR="0098497D">
              <w:rPr>
                <w:rFonts w:asciiTheme="minorHAnsi" w:hAnsiTheme="minorHAnsi"/>
              </w:rPr>
              <w:t xml:space="preserve"> budget</w:t>
            </w:r>
          </w:p>
          <w:p w:rsidR="00FA7782" w:rsidRDefault="00FA7782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Edit button: to edit profit analysis</w:t>
            </w:r>
            <w:r w:rsidR="0098497D">
              <w:rPr>
                <w:rFonts w:asciiTheme="minorHAnsi" w:hAnsiTheme="minorHAnsi"/>
              </w:rPr>
              <w:t>, only visible after “save and generate”</w:t>
            </w:r>
          </w:p>
          <w:p w:rsidR="00997516" w:rsidRDefault="00997516" w:rsidP="0069038E">
            <w:pPr>
              <w:pStyle w:val="DelTex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erm and </w:t>
            </w:r>
            <w:r w:rsidR="00F02A93">
              <w:rPr>
                <w:rFonts w:asciiTheme="minorHAnsi" w:hAnsiTheme="minorHAnsi"/>
              </w:rPr>
              <w:t>Condition:</w:t>
            </w:r>
            <w:r>
              <w:rPr>
                <w:rFonts w:asciiTheme="minorHAnsi" w:hAnsiTheme="minorHAnsi"/>
              </w:rPr>
              <w:t xml:space="preserve"> can be inputted to hold information that will be contained in Memo Pengajuan Document (</w:t>
            </w:r>
            <w:r w:rsidR="00F02A93">
              <w:rPr>
                <w:rFonts w:asciiTheme="minorHAnsi" w:hAnsiTheme="minorHAnsi"/>
              </w:rPr>
              <w:t>like</w:t>
            </w:r>
            <w:r>
              <w:rPr>
                <w:rFonts w:asciiTheme="minorHAnsi" w:hAnsiTheme="minorHAnsi"/>
              </w:rPr>
              <w:t xml:space="preserve"> Procurement Module)</w:t>
            </w:r>
          </w:p>
          <w:p w:rsidR="00997516" w:rsidRDefault="00997516" w:rsidP="00997516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dd term and </w:t>
            </w:r>
            <w:r w:rsidR="00F02A93">
              <w:rPr>
                <w:rFonts w:asciiTheme="minorHAnsi" w:hAnsiTheme="minorHAnsi"/>
              </w:rPr>
              <w:t>condition:</w:t>
            </w:r>
            <w:r>
              <w:rPr>
                <w:rFonts w:asciiTheme="minorHAnsi" w:hAnsiTheme="minorHAnsi"/>
              </w:rPr>
              <w:t xml:space="preserve"> input new row</w:t>
            </w:r>
          </w:p>
          <w:p w:rsidR="00997516" w:rsidRDefault="00F02A93" w:rsidP="00997516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mark:</w:t>
            </w:r>
            <w:r w:rsidR="00997516">
              <w:rPr>
                <w:rFonts w:asciiTheme="minorHAnsi" w:hAnsiTheme="minorHAnsi"/>
              </w:rPr>
              <w:t xml:space="preserve"> change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997516" w:rsidRPr="00EB0541">
              <w:rPr>
                <w:rFonts w:asciiTheme="minorHAnsi" w:hAnsiTheme="minorHAnsi"/>
                <w:noProof/>
              </w:rPr>
              <w:t>default</w:t>
            </w:r>
            <w:r w:rsidR="00997516">
              <w:rPr>
                <w:rFonts w:asciiTheme="minorHAnsi" w:hAnsiTheme="minorHAnsi"/>
              </w:rPr>
              <w:t xml:space="preserve"> value</w:t>
            </w:r>
          </w:p>
          <w:p w:rsidR="00997516" w:rsidRDefault="00997516" w:rsidP="00997516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…</w:t>
            </w:r>
            <w:r w:rsidR="00F02A93">
              <w:rPr>
                <w:rFonts w:asciiTheme="minorHAnsi" w:hAnsiTheme="minorHAnsi"/>
              </w:rPr>
              <w:t>.:</w:t>
            </w:r>
            <w:r>
              <w:rPr>
                <w:rFonts w:asciiTheme="minorHAnsi" w:hAnsiTheme="minorHAnsi"/>
              </w:rPr>
              <w:t xml:space="preserve"> select term and condition that has been created</w:t>
            </w:r>
          </w:p>
          <w:p w:rsidR="00997516" w:rsidRDefault="00997516" w:rsidP="00997516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Add new </w:t>
            </w:r>
            <w:r w:rsidR="00F02A93">
              <w:rPr>
                <w:rFonts w:asciiTheme="minorHAnsi" w:hAnsiTheme="minorHAnsi"/>
              </w:rPr>
              <w:t>term:</w:t>
            </w:r>
            <w:r>
              <w:rPr>
                <w:rFonts w:asciiTheme="minorHAnsi" w:hAnsiTheme="minorHAnsi"/>
              </w:rPr>
              <w:t xml:space="preserve"> create new term and condition</w:t>
            </w:r>
          </w:p>
          <w:p w:rsidR="00FA7782" w:rsidRDefault="00FA7782" w:rsidP="0069038E">
            <w:pPr>
              <w:pStyle w:val="DelTex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History: display </w:t>
            </w:r>
            <w:r w:rsidR="00443FA5">
              <w:rPr>
                <w:rFonts w:asciiTheme="minorHAnsi" w:hAnsiTheme="minorHAnsi"/>
              </w:rPr>
              <w:t>username, date, Status, and remarks after change applied</w:t>
            </w:r>
          </w:p>
          <w:p w:rsidR="00443FA5" w:rsidRPr="00443FA5" w:rsidRDefault="00443FA5" w:rsidP="0069038E">
            <w:pPr>
              <w:pStyle w:val="DelTex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ma</w:t>
            </w:r>
            <w:r w:rsidR="008E390A">
              <w:rPr>
                <w:rFonts w:asciiTheme="minorHAnsi" w:hAnsiTheme="minorHAnsi"/>
              </w:rPr>
              <w:t>rks: input reason (mandatory filled for revise and reject</w:t>
            </w:r>
            <w:r>
              <w:rPr>
                <w:rFonts w:asciiTheme="minorHAnsi" w:hAnsiTheme="minorHAnsi"/>
              </w:rPr>
              <w:t>)</w:t>
            </w:r>
          </w:p>
          <w:p w:rsidR="006D4603" w:rsidRDefault="006D4603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are </w:t>
            </w:r>
            <w:r w:rsidR="00997516">
              <w:rPr>
                <w:rFonts w:asciiTheme="minorHAnsi" w:hAnsiTheme="minorHAnsi"/>
              </w:rPr>
              <w:t>five</w:t>
            </w:r>
            <w:r>
              <w:rPr>
                <w:rFonts w:asciiTheme="minorHAnsi" w:hAnsiTheme="minorHAnsi"/>
              </w:rPr>
              <w:t xml:space="preserve"> </w:t>
            </w:r>
            <w:r w:rsidR="00F02A93">
              <w:rPr>
                <w:rFonts w:asciiTheme="minorHAnsi" w:hAnsiTheme="minorHAnsi"/>
              </w:rPr>
              <w:t>buttons</w:t>
            </w:r>
            <w:r>
              <w:rPr>
                <w:rFonts w:asciiTheme="minorHAnsi" w:hAnsiTheme="minorHAnsi"/>
              </w:rPr>
              <w:t xml:space="preserve"> </w:t>
            </w:r>
            <w:r w:rsidR="00F02A93">
              <w:rPr>
                <w:rFonts w:asciiTheme="minorHAnsi" w:hAnsiTheme="minorHAnsi"/>
              </w:rPr>
              <w:t>shown:</w:t>
            </w:r>
            <w:r>
              <w:rPr>
                <w:rFonts w:asciiTheme="minorHAnsi" w:hAnsiTheme="minorHAnsi"/>
              </w:rPr>
              <w:t xml:space="preserve"> </w:t>
            </w:r>
          </w:p>
          <w:p w:rsidR="006D4603" w:rsidRDefault="006D4603" w:rsidP="0069038E">
            <w:pPr>
              <w:pStyle w:val="DelText"/>
              <w:numPr>
                <w:ilvl w:val="0"/>
                <w:numId w:val="1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ave and Generate</w:t>
            </w:r>
            <w:r w:rsidR="00A54FF4">
              <w:rPr>
                <w:rFonts w:asciiTheme="minorHAnsi" w:hAnsiTheme="minorHAnsi"/>
              </w:rPr>
              <w:t>: always visible</w:t>
            </w:r>
            <w:r w:rsidR="00997516">
              <w:rPr>
                <w:rFonts w:asciiTheme="minorHAnsi" w:hAnsiTheme="minorHAnsi"/>
              </w:rPr>
              <w:t xml:space="preserve">, to calculate gain/loss based o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997516" w:rsidRPr="00EB0541">
              <w:rPr>
                <w:rFonts w:asciiTheme="minorHAnsi" w:hAnsiTheme="minorHAnsi"/>
                <w:noProof/>
              </w:rPr>
              <w:t>offer</w:t>
            </w:r>
            <w:r w:rsidR="00997516">
              <w:rPr>
                <w:rFonts w:asciiTheme="minorHAnsi" w:hAnsiTheme="minorHAnsi"/>
              </w:rPr>
              <w:t xml:space="preserve"> price.</w:t>
            </w:r>
          </w:p>
          <w:p w:rsidR="006D4603" w:rsidRDefault="0028665F" w:rsidP="0069038E">
            <w:pPr>
              <w:pStyle w:val="DelText"/>
              <w:numPr>
                <w:ilvl w:val="0"/>
                <w:numId w:val="1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ave as Draft</w:t>
            </w:r>
            <w:r w:rsidR="006D4603">
              <w:rPr>
                <w:rFonts w:asciiTheme="minorHAnsi" w:hAnsiTheme="minorHAnsi"/>
              </w:rPr>
              <w:t xml:space="preserve">: hidden, visible after Save and Generate button is clicked. </w:t>
            </w:r>
            <w:r w:rsidR="00997516">
              <w:rPr>
                <w:rFonts w:asciiTheme="minorHAnsi" w:hAnsiTheme="minorHAnsi"/>
              </w:rPr>
              <w:t>To save memo temporarily.</w:t>
            </w:r>
          </w:p>
          <w:p w:rsidR="006D4603" w:rsidRDefault="0028665F" w:rsidP="0069038E">
            <w:pPr>
              <w:pStyle w:val="DelText"/>
              <w:numPr>
                <w:ilvl w:val="0"/>
                <w:numId w:val="1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ubmit</w:t>
            </w:r>
            <w:r w:rsidR="006D4603">
              <w:rPr>
                <w:rFonts w:asciiTheme="minorHAnsi" w:hAnsiTheme="minorHAnsi"/>
              </w:rPr>
              <w:t>: hidden, visible after Save and Generate button is clicked</w:t>
            </w:r>
            <w:r w:rsidR="00997516">
              <w:rPr>
                <w:rFonts w:asciiTheme="minorHAnsi" w:hAnsiTheme="minorHAnsi"/>
              </w:rPr>
              <w:t xml:space="preserve">. </w:t>
            </w:r>
            <w:r w:rsidR="00EB0541">
              <w:rPr>
                <w:rFonts w:asciiTheme="minorHAnsi" w:hAnsiTheme="minorHAnsi"/>
                <w:noProof/>
              </w:rPr>
              <w:t xml:space="preserve">As </w:t>
            </w:r>
            <w:r w:rsidR="00EB0541" w:rsidRPr="00EB0541">
              <w:rPr>
                <w:rFonts w:asciiTheme="minorHAnsi" w:hAnsiTheme="minorHAnsi"/>
                <w:noProof/>
              </w:rPr>
              <w:t xml:space="preserve">a </w:t>
            </w:r>
            <w:r w:rsidR="00997516" w:rsidRPr="00EB0541">
              <w:rPr>
                <w:rFonts w:asciiTheme="minorHAnsi" w:hAnsiTheme="minorHAnsi"/>
                <w:noProof/>
              </w:rPr>
              <w:t>sign</w:t>
            </w:r>
            <w:r w:rsidR="00997516">
              <w:rPr>
                <w:rFonts w:asciiTheme="minorHAnsi" w:hAnsiTheme="minorHAnsi"/>
              </w:rPr>
              <w:t xml:space="preserve"> that the memo is ready to be signed and circulated.</w:t>
            </w:r>
          </w:p>
          <w:p w:rsidR="00C06C0F" w:rsidRDefault="0028665F" w:rsidP="0069038E">
            <w:pPr>
              <w:pStyle w:val="DelText"/>
              <w:numPr>
                <w:ilvl w:val="0"/>
                <w:numId w:val="1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ject</w:t>
            </w:r>
            <w:r w:rsidR="00A54FF4">
              <w:rPr>
                <w:rFonts w:asciiTheme="minorHAnsi" w:hAnsiTheme="minorHAnsi"/>
              </w:rPr>
              <w:t>: Hidden, visible after Save and Generate button is clicked.</w:t>
            </w:r>
            <w:r w:rsidR="00997516">
              <w:rPr>
                <w:rFonts w:asciiTheme="minorHAnsi" w:hAnsiTheme="minorHAnsi"/>
              </w:rPr>
              <w:t xml:space="preserve"> To change memo type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997516" w:rsidRPr="00EB0541">
              <w:rPr>
                <w:rFonts w:asciiTheme="minorHAnsi" w:hAnsiTheme="minorHAnsi"/>
                <w:noProof/>
              </w:rPr>
              <w:t>memo</w:t>
            </w:r>
            <w:r w:rsidR="00997516">
              <w:rPr>
                <w:rFonts w:asciiTheme="minorHAnsi" w:hAnsiTheme="minorHAnsi"/>
              </w:rPr>
              <w:t xml:space="preserve"> has been created.</w:t>
            </w:r>
          </w:p>
          <w:p w:rsidR="002F1D3F" w:rsidRDefault="00997516" w:rsidP="002F1D3F">
            <w:pPr>
              <w:pStyle w:val="DelText"/>
              <w:numPr>
                <w:ilvl w:val="0"/>
                <w:numId w:val="1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elete: hidden, visible after Save and Generate button is clicked. To delete the disposal number back to MFAPPL in case if the agreement </w:t>
            </w:r>
            <w:r w:rsidRPr="00EB0541">
              <w:rPr>
                <w:rFonts w:asciiTheme="minorHAnsi" w:hAnsiTheme="minorHAnsi"/>
                <w:noProof/>
              </w:rPr>
              <w:t>need</w:t>
            </w:r>
            <w:r w:rsidR="00EB0541"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to be changed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memo</w:t>
            </w:r>
            <w:r>
              <w:rPr>
                <w:rFonts w:asciiTheme="minorHAnsi" w:hAnsiTheme="minorHAnsi"/>
              </w:rPr>
              <w:t xml:space="preserve"> has been created.</w:t>
            </w:r>
          </w:p>
          <w:p w:rsidR="00997516" w:rsidRDefault="00997516" w:rsidP="00997516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</w:t>
            </w:r>
            <w:r w:rsidR="00EB0541">
              <w:rPr>
                <w:rFonts w:asciiTheme="minorHAnsi" w:hAnsiTheme="minorHAnsi"/>
                <w:noProof/>
              </w:rPr>
              <w:t>is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warning</w:t>
            </w:r>
            <w:r>
              <w:rPr>
                <w:rFonts w:asciiTheme="minorHAnsi" w:hAnsiTheme="minorHAnsi"/>
              </w:rPr>
              <w:t xml:space="preserve"> message if mandatory</w:t>
            </w:r>
            <w:r w:rsidR="001D0071">
              <w:rPr>
                <w:rFonts w:asciiTheme="minorHAnsi" w:hAnsiTheme="minorHAnsi"/>
              </w:rPr>
              <w:t xml:space="preserve"> field</w:t>
            </w:r>
            <w:r>
              <w:rPr>
                <w:rFonts w:asciiTheme="minorHAnsi" w:hAnsiTheme="minorHAnsi"/>
              </w:rPr>
              <w:t xml:space="preserve"> failed to be filled after clicking save and generate or submit.</w:t>
            </w:r>
          </w:p>
          <w:p w:rsidR="00997516" w:rsidRPr="00997516" w:rsidRDefault="00997516" w:rsidP="00997516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licking any 5 </w:t>
            </w:r>
            <w:r w:rsidR="00F02A93">
              <w:rPr>
                <w:rFonts w:asciiTheme="minorHAnsi" w:hAnsiTheme="minorHAnsi"/>
              </w:rPr>
              <w:t>buttons</w:t>
            </w:r>
            <w:r>
              <w:rPr>
                <w:rFonts w:asciiTheme="minorHAnsi" w:hAnsiTheme="minorHAnsi"/>
              </w:rPr>
              <w:t xml:space="preserve"> will change memo status in Manage Asset Selling screen. </w:t>
            </w:r>
          </w:p>
        </w:tc>
      </w:tr>
      <w:tr w:rsidR="002C47C9" w:rsidRPr="00327290" w:rsidTr="009D3E5C">
        <w:tc>
          <w:tcPr>
            <w:tcW w:w="1593" w:type="dxa"/>
            <w:vMerge w:val="restart"/>
            <w:vAlign w:val="center"/>
          </w:tcPr>
          <w:p w:rsidR="002C47C9" w:rsidRPr="00327290" w:rsidRDefault="009F0B67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</w:t>
            </w:r>
            <w:r w:rsidR="002C47C9" w:rsidRPr="00327290">
              <w:rPr>
                <w:rFonts w:asciiTheme="minorHAnsi" w:hAnsiTheme="minorHAnsi"/>
                <w:b/>
              </w:rPr>
              <w:t>1.</w:t>
            </w:r>
            <w:r w:rsidR="00180F6D" w:rsidRPr="00327290">
              <w:rPr>
                <w:rFonts w:asciiTheme="minorHAnsi" w:hAnsiTheme="minorHAnsi"/>
                <w:b/>
              </w:rPr>
              <w:t>1.</w:t>
            </w:r>
            <w:r w:rsidR="00B910BC">
              <w:rPr>
                <w:rFonts w:asciiTheme="minorHAnsi" w:hAnsiTheme="minorHAnsi"/>
                <w:b/>
              </w:rPr>
              <w:t>4</w:t>
            </w:r>
          </w:p>
        </w:tc>
        <w:tc>
          <w:tcPr>
            <w:tcW w:w="166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Create </w:t>
            </w:r>
            <w:r w:rsidR="007C5A8A">
              <w:rPr>
                <w:rFonts w:asciiTheme="minorHAnsi" w:hAnsiTheme="minorHAnsi"/>
                <w:b/>
              </w:rPr>
              <w:t>Memo Pengajuan</w:t>
            </w:r>
            <w:r w:rsidRPr="00327290">
              <w:rPr>
                <w:rFonts w:asciiTheme="minorHAnsi" w:hAnsiTheme="minorHAnsi"/>
                <w:b/>
              </w:rPr>
              <w:t xml:space="preserve"> – Direct Selling</w:t>
            </w:r>
          </w:p>
        </w:tc>
        <w:tc>
          <w:tcPr>
            <w:tcW w:w="1559" w:type="dxa"/>
            <w:vAlign w:val="center"/>
          </w:tcPr>
          <w:p w:rsidR="002C47C9" w:rsidRPr="00327290" w:rsidRDefault="00E066A6" w:rsidP="0075304F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After choosing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number and memo type</w:t>
            </w:r>
          </w:p>
        </w:tc>
        <w:tc>
          <w:tcPr>
            <w:tcW w:w="2268" w:type="dxa"/>
            <w:vAlign w:val="center"/>
          </w:tcPr>
          <w:p w:rsidR="002C47C9" w:rsidRPr="00327290" w:rsidRDefault="0075304F" w:rsidP="0075304F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Input</w:t>
            </w:r>
            <w:r w:rsidR="002C47C9" w:rsidRPr="00327290">
              <w:rPr>
                <w:rFonts w:asciiTheme="minorHAnsi" w:hAnsiTheme="minorHAnsi"/>
                <w:b/>
              </w:rPr>
              <w:t xml:space="preserve"> offer </w:t>
            </w:r>
            <w:r w:rsidRPr="00327290">
              <w:rPr>
                <w:rFonts w:asciiTheme="minorHAnsi" w:hAnsiTheme="minorHAnsi"/>
                <w:b/>
              </w:rPr>
              <w:t xml:space="preserve">price </w:t>
            </w:r>
            <w:r w:rsidR="002C47C9" w:rsidRPr="00327290">
              <w:rPr>
                <w:rFonts w:asciiTheme="minorHAnsi" w:hAnsiTheme="minorHAnsi"/>
                <w:b/>
              </w:rPr>
              <w:t>and winner information and calculate gain/loss based on book value</w:t>
            </w:r>
          </w:p>
        </w:tc>
        <w:tc>
          <w:tcPr>
            <w:tcW w:w="1843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="00800701"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2C47C9" w:rsidRPr="00327290" w:rsidRDefault="002C47C9" w:rsidP="00012F57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2C47C9" w:rsidRPr="00843157" w:rsidTr="009D3E5C">
        <w:tc>
          <w:tcPr>
            <w:tcW w:w="1593" w:type="dxa"/>
            <w:vMerge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574455" w:rsidRDefault="00574455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Related with information sent from MFAPPL Asset Selection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display:</w:t>
            </w:r>
          </w:p>
          <w:p w:rsidR="00574455" w:rsidRDefault="00574455" w:rsidP="0069038E">
            <w:pPr>
              <w:pStyle w:val="DelText"/>
              <w:numPr>
                <w:ilvl w:val="0"/>
                <w:numId w:val="2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uyer information (all mandatory):</w:t>
            </w:r>
          </w:p>
          <w:p w:rsidR="00574455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dd Buyer: to add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new</w:t>
            </w:r>
            <w:r>
              <w:rPr>
                <w:rFonts w:asciiTheme="minorHAnsi" w:hAnsiTheme="minorHAnsi"/>
              </w:rPr>
              <w:t xml:space="preserve"> row.</w:t>
            </w:r>
          </w:p>
          <w:p w:rsidR="00574455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[-</w:t>
            </w:r>
            <w:r w:rsidR="00F02A93">
              <w:rPr>
                <w:rFonts w:asciiTheme="minorHAnsi" w:hAnsiTheme="minorHAnsi"/>
              </w:rPr>
              <w:t>]:</w:t>
            </w:r>
            <w:r>
              <w:rPr>
                <w:rFonts w:asciiTheme="minorHAnsi" w:hAnsiTheme="minorHAnsi"/>
              </w:rPr>
              <w:t xml:space="preserve"> to remove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row</w:t>
            </w:r>
          </w:p>
          <w:p w:rsidR="00574455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uyer </w:t>
            </w:r>
            <w:r w:rsidR="00F02A93">
              <w:rPr>
                <w:rFonts w:asciiTheme="minorHAnsi" w:hAnsiTheme="minorHAnsi"/>
              </w:rPr>
              <w:t>name:</w:t>
            </w:r>
            <w:r>
              <w:rPr>
                <w:rFonts w:asciiTheme="minorHAnsi" w:hAnsiTheme="minorHAnsi"/>
              </w:rPr>
              <w:t xml:space="preserve"> input b</w:t>
            </w:r>
            <w:r w:rsidR="0028665F">
              <w:rPr>
                <w:rFonts w:asciiTheme="minorHAnsi" w:hAnsiTheme="minorHAnsi"/>
              </w:rPr>
              <w:t>uyer name</w:t>
            </w:r>
          </w:p>
          <w:p w:rsidR="0028665F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 w:rsidRPr="0028665F">
              <w:rPr>
                <w:rFonts w:asciiTheme="minorHAnsi" w:hAnsiTheme="minorHAnsi"/>
              </w:rPr>
              <w:lastRenderedPageBreak/>
              <w:t>Buyer Address: input buyer address</w:t>
            </w:r>
          </w:p>
          <w:p w:rsidR="00574455" w:rsidRPr="0028665F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 w:rsidRPr="0028665F">
              <w:rPr>
                <w:rFonts w:asciiTheme="minorHAnsi" w:hAnsiTheme="minorHAnsi"/>
              </w:rPr>
              <w:t xml:space="preserve">Asset Code: chosen asset able to be chosen for many buyers. Because in direct selling, 1 asset – many </w:t>
            </w:r>
            <w:r w:rsidR="00F02A93" w:rsidRPr="0028665F">
              <w:rPr>
                <w:rFonts w:asciiTheme="minorHAnsi" w:hAnsiTheme="minorHAnsi"/>
              </w:rPr>
              <w:t>buyers</w:t>
            </w:r>
            <w:r w:rsidRPr="0028665F">
              <w:rPr>
                <w:rFonts w:asciiTheme="minorHAnsi" w:hAnsiTheme="minorHAnsi"/>
              </w:rPr>
              <w:t>.</w:t>
            </w:r>
          </w:p>
          <w:p w:rsidR="00574455" w:rsidRDefault="00F02A93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e:</w:t>
            </w:r>
            <w:r w:rsidR="00574455">
              <w:rPr>
                <w:rFonts w:asciiTheme="minorHAnsi" w:hAnsiTheme="minorHAnsi"/>
              </w:rPr>
              <w:t xml:space="preserve"> pick memo date time</w:t>
            </w:r>
          </w:p>
          <w:p w:rsidR="00574455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Offered </w:t>
            </w:r>
            <w:r w:rsidR="00F02A93">
              <w:rPr>
                <w:rFonts w:asciiTheme="minorHAnsi" w:hAnsiTheme="minorHAnsi"/>
              </w:rPr>
              <w:t>Price:</w:t>
            </w:r>
            <w:r>
              <w:rPr>
                <w:rFonts w:asciiTheme="minorHAnsi" w:hAnsiTheme="minorHAnsi"/>
              </w:rPr>
              <w:t xml:space="preserve"> input buyer offering price, number only, auto-comma</w:t>
            </w:r>
          </w:p>
          <w:p w:rsidR="00574455" w:rsidRPr="00FA7782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o be paid</w:t>
            </w:r>
            <w:r w:rsidR="00F02A93">
              <w:rPr>
                <w:rFonts w:asciiTheme="minorHAnsi" w:hAnsiTheme="minorHAnsi"/>
              </w:rPr>
              <w:t>: display offered price plus VAT</w:t>
            </w:r>
            <w:r>
              <w:rPr>
                <w:rFonts w:asciiTheme="minorHAnsi" w:hAnsiTheme="minorHAnsi"/>
              </w:rPr>
              <w:t xml:space="preserve"> 10%</w:t>
            </w:r>
          </w:p>
          <w:p w:rsidR="00574455" w:rsidRDefault="00574455" w:rsidP="0069038E">
            <w:pPr>
              <w:pStyle w:val="DelText"/>
              <w:numPr>
                <w:ilvl w:val="0"/>
                <w:numId w:val="2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tails (show per entries)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</w:t>
            </w:r>
            <w:r w:rsidR="00F02A93">
              <w:rPr>
                <w:rFonts w:asciiTheme="minorHAnsi" w:hAnsiTheme="minorHAnsi"/>
              </w:rPr>
              <w:t>no:</w:t>
            </w:r>
            <w:r>
              <w:rPr>
                <w:rFonts w:asciiTheme="minorHAnsi" w:hAnsiTheme="minorHAnsi"/>
              </w:rPr>
              <w:t xml:space="preserve"> display selected agreement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F02A93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display asset code from MFAPPL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F02A93">
              <w:rPr>
                <w:rFonts w:asciiTheme="minorHAnsi" w:hAnsiTheme="minorHAnsi"/>
              </w:rPr>
              <w:t>Description:</w:t>
            </w:r>
            <w:r>
              <w:rPr>
                <w:rFonts w:asciiTheme="minorHAnsi" w:hAnsiTheme="minorHAnsi"/>
              </w:rPr>
              <w:t xml:space="preserve"> display </w:t>
            </w:r>
            <w:r w:rsidR="0028665F">
              <w:rPr>
                <w:rFonts w:asciiTheme="minorHAnsi" w:hAnsiTheme="minorHAnsi"/>
              </w:rPr>
              <w:t xml:space="preserve">asset </w:t>
            </w:r>
            <w:r>
              <w:rPr>
                <w:rFonts w:asciiTheme="minorHAnsi" w:hAnsiTheme="minorHAnsi"/>
              </w:rPr>
              <w:t>description in OLSS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ase Price: will be displayed after “Save and Generate”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Pn: calculate 10% from Base Price</w:t>
            </w:r>
          </w:p>
          <w:p w:rsidR="00574455" w:rsidRPr="00FA7782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ook Value: display value from MFAPPL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mpairment: display value from MFAPPL</w:t>
            </w:r>
          </w:p>
          <w:p w:rsidR="00574455" w:rsidRPr="00FA7782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Gain/loss: calculated from Base Price minus Book Value minus Impairment, will be calculated after “Save and Generate”</w:t>
            </w:r>
          </w:p>
          <w:p w:rsidR="00574455" w:rsidRDefault="00574455" w:rsidP="0069038E">
            <w:pPr>
              <w:pStyle w:val="DelText"/>
              <w:numPr>
                <w:ilvl w:val="0"/>
                <w:numId w:val="2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Analysis (show per entries)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greement No: display selected agreement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scription: display description in OLSS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Units: display total units in selected agreement</w:t>
            </w:r>
          </w:p>
          <w:p w:rsidR="00574455" w:rsidRDefault="00F02A93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Year</w:t>
            </w:r>
            <w:r w:rsidR="00574455">
              <w:rPr>
                <w:rFonts w:asciiTheme="minorHAnsi" w:hAnsiTheme="minorHAnsi"/>
              </w:rPr>
              <w:t>: display unit year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Budget): display total profit based on SKD Budget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Actual): display total Profit based on Actual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Edit button: to edit profit analysis</w:t>
            </w:r>
            <w:r w:rsidR="0028665F">
              <w:rPr>
                <w:rFonts w:asciiTheme="minorHAnsi" w:hAnsiTheme="minorHAnsi"/>
              </w:rPr>
              <w:t>, visible after “save and generate”</w:t>
            </w:r>
          </w:p>
          <w:p w:rsidR="00460D47" w:rsidRDefault="00460D47" w:rsidP="00460D47">
            <w:pPr>
              <w:pStyle w:val="DelText"/>
              <w:numPr>
                <w:ilvl w:val="0"/>
                <w:numId w:val="2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erm and </w:t>
            </w:r>
            <w:r w:rsidR="00F02A93">
              <w:rPr>
                <w:rFonts w:asciiTheme="minorHAnsi" w:hAnsiTheme="minorHAnsi"/>
              </w:rPr>
              <w:t>Condition:</w:t>
            </w:r>
            <w:r>
              <w:rPr>
                <w:rFonts w:asciiTheme="minorHAnsi" w:hAnsiTheme="minorHAnsi"/>
              </w:rPr>
              <w:t xml:space="preserve"> can be inputted to hold information that will be contained in Memo Pengajuan Document (</w:t>
            </w:r>
            <w:r w:rsidR="00F02A93">
              <w:rPr>
                <w:rFonts w:asciiTheme="minorHAnsi" w:hAnsiTheme="minorHAnsi"/>
              </w:rPr>
              <w:t>like</w:t>
            </w:r>
            <w:r>
              <w:rPr>
                <w:rFonts w:asciiTheme="minorHAnsi" w:hAnsiTheme="minorHAnsi"/>
              </w:rPr>
              <w:t xml:space="preserve"> Procurement Module)</w:t>
            </w:r>
          </w:p>
          <w:p w:rsidR="00460D47" w:rsidRDefault="00460D47" w:rsidP="00460D47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dd term and </w:t>
            </w:r>
            <w:r w:rsidR="00F02A93">
              <w:rPr>
                <w:rFonts w:asciiTheme="minorHAnsi" w:hAnsiTheme="minorHAnsi"/>
              </w:rPr>
              <w:t>condition:</w:t>
            </w:r>
            <w:r>
              <w:rPr>
                <w:rFonts w:asciiTheme="minorHAnsi" w:hAnsiTheme="minorHAnsi"/>
              </w:rPr>
              <w:t xml:space="preserve"> input new row</w:t>
            </w:r>
          </w:p>
          <w:p w:rsidR="00460D47" w:rsidRDefault="00F02A93" w:rsidP="00460D47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mark:</w:t>
            </w:r>
            <w:r w:rsidR="00460D47">
              <w:rPr>
                <w:rFonts w:asciiTheme="minorHAnsi" w:hAnsiTheme="minorHAnsi"/>
              </w:rPr>
              <w:t xml:space="preserve"> change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460D47" w:rsidRPr="00EB0541">
              <w:rPr>
                <w:rFonts w:asciiTheme="minorHAnsi" w:hAnsiTheme="minorHAnsi"/>
                <w:noProof/>
              </w:rPr>
              <w:t>default</w:t>
            </w:r>
            <w:r w:rsidR="00460D47">
              <w:rPr>
                <w:rFonts w:asciiTheme="minorHAnsi" w:hAnsiTheme="minorHAnsi"/>
              </w:rPr>
              <w:t xml:space="preserve"> value</w:t>
            </w:r>
          </w:p>
          <w:p w:rsidR="00460D47" w:rsidRDefault="00460D47" w:rsidP="00460D47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…</w:t>
            </w:r>
            <w:r w:rsidR="00F02A93">
              <w:rPr>
                <w:rFonts w:asciiTheme="minorHAnsi" w:hAnsiTheme="minorHAnsi"/>
              </w:rPr>
              <w:t>.:</w:t>
            </w:r>
            <w:r>
              <w:rPr>
                <w:rFonts w:asciiTheme="minorHAnsi" w:hAnsiTheme="minorHAnsi"/>
              </w:rPr>
              <w:t xml:space="preserve"> select term and condition that has been created</w:t>
            </w:r>
          </w:p>
          <w:p w:rsidR="00460D47" w:rsidRPr="00460D47" w:rsidRDefault="00460D47" w:rsidP="00460D47">
            <w:pPr>
              <w:pStyle w:val="DelText"/>
              <w:numPr>
                <w:ilvl w:val="0"/>
                <w:numId w:val="6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dd new </w:t>
            </w:r>
            <w:r w:rsidR="00F02A93">
              <w:rPr>
                <w:rFonts w:asciiTheme="minorHAnsi" w:hAnsiTheme="minorHAnsi"/>
              </w:rPr>
              <w:t>term:</w:t>
            </w:r>
            <w:r>
              <w:rPr>
                <w:rFonts w:asciiTheme="minorHAnsi" w:hAnsiTheme="minorHAnsi"/>
              </w:rPr>
              <w:t xml:space="preserve"> create new term and condition</w:t>
            </w:r>
          </w:p>
          <w:p w:rsidR="00574455" w:rsidRDefault="00574455" w:rsidP="0069038E">
            <w:pPr>
              <w:pStyle w:val="DelText"/>
              <w:numPr>
                <w:ilvl w:val="0"/>
                <w:numId w:val="2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istory: display username, date, Status, and remarks after change applied</w:t>
            </w:r>
          </w:p>
          <w:p w:rsidR="00574455" w:rsidRPr="00443FA5" w:rsidRDefault="00574455" w:rsidP="0069038E">
            <w:pPr>
              <w:pStyle w:val="DelText"/>
              <w:numPr>
                <w:ilvl w:val="0"/>
                <w:numId w:val="2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marks: input reason (not mandatory)</w:t>
            </w:r>
          </w:p>
          <w:p w:rsidR="00460D47" w:rsidRDefault="00460D47" w:rsidP="00460D47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are five </w:t>
            </w:r>
            <w:r w:rsidR="00F02A93">
              <w:rPr>
                <w:rFonts w:asciiTheme="minorHAnsi" w:hAnsiTheme="minorHAnsi"/>
              </w:rPr>
              <w:t>buttons</w:t>
            </w:r>
            <w:r>
              <w:rPr>
                <w:rFonts w:asciiTheme="minorHAnsi" w:hAnsiTheme="minorHAnsi"/>
              </w:rPr>
              <w:t xml:space="preserve"> </w:t>
            </w:r>
            <w:r w:rsidR="00F02A93">
              <w:rPr>
                <w:rFonts w:asciiTheme="minorHAnsi" w:hAnsiTheme="minorHAnsi"/>
              </w:rPr>
              <w:t>shown:</w:t>
            </w:r>
            <w:r>
              <w:rPr>
                <w:rFonts w:asciiTheme="minorHAnsi" w:hAnsiTheme="minorHAnsi"/>
              </w:rPr>
              <w:t xml:space="preserve"> </w:t>
            </w:r>
          </w:p>
          <w:p w:rsidR="00460D47" w:rsidRDefault="00460D47" w:rsidP="006A0451">
            <w:pPr>
              <w:pStyle w:val="DelText"/>
              <w:numPr>
                <w:ilvl w:val="0"/>
                <w:numId w:val="6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ave and Generate: always visible, to calculate gain/loss based o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offer</w:t>
            </w:r>
            <w:r>
              <w:rPr>
                <w:rFonts w:asciiTheme="minorHAnsi" w:hAnsiTheme="minorHAnsi"/>
              </w:rPr>
              <w:t xml:space="preserve"> price.</w:t>
            </w:r>
          </w:p>
          <w:p w:rsidR="00460D47" w:rsidRDefault="00460D47" w:rsidP="006A0451">
            <w:pPr>
              <w:pStyle w:val="DelText"/>
              <w:numPr>
                <w:ilvl w:val="0"/>
                <w:numId w:val="6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ave as Draft: hidden, visible after Save and Generate button is clicked. To save memo temporarily.</w:t>
            </w:r>
          </w:p>
          <w:p w:rsidR="00460D47" w:rsidRDefault="00460D47" w:rsidP="006A0451">
            <w:pPr>
              <w:pStyle w:val="DelText"/>
              <w:numPr>
                <w:ilvl w:val="0"/>
                <w:numId w:val="6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ubmit: hidden, visible after Save and Generate button is clicked. </w:t>
            </w:r>
            <w:r w:rsidRPr="00EB0541">
              <w:rPr>
                <w:rFonts w:asciiTheme="minorHAnsi" w:hAnsiTheme="minorHAnsi"/>
                <w:noProof/>
              </w:rPr>
              <w:t xml:space="preserve">As </w:t>
            </w:r>
            <w:r w:rsidR="00EB0541" w:rsidRPr="00EB0541">
              <w:rPr>
                <w:rFonts w:asciiTheme="minorHAnsi" w:hAnsiTheme="minorHAnsi"/>
                <w:noProof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sign</w:t>
            </w:r>
            <w:r>
              <w:rPr>
                <w:rFonts w:asciiTheme="minorHAnsi" w:hAnsiTheme="minorHAnsi"/>
              </w:rPr>
              <w:t xml:space="preserve"> that the memo is ready to be signed and circulated.</w:t>
            </w:r>
          </w:p>
          <w:p w:rsidR="00460D47" w:rsidRDefault="00460D47" w:rsidP="006A0451">
            <w:pPr>
              <w:pStyle w:val="DelText"/>
              <w:numPr>
                <w:ilvl w:val="0"/>
                <w:numId w:val="6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Reject: Hidden, visible after Save and Generate button is clicked. To change memo type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memo</w:t>
            </w:r>
            <w:r>
              <w:rPr>
                <w:rFonts w:asciiTheme="minorHAnsi" w:hAnsiTheme="minorHAnsi"/>
              </w:rPr>
              <w:t xml:space="preserve"> has been created.</w:t>
            </w:r>
          </w:p>
          <w:p w:rsidR="00460D47" w:rsidRDefault="00460D47" w:rsidP="006A0451">
            <w:pPr>
              <w:pStyle w:val="DelText"/>
              <w:numPr>
                <w:ilvl w:val="0"/>
                <w:numId w:val="6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elete: hidden, visible after Save and Generate button is clicked. To delete the disposal number back to MFAPPL in case if the agreement </w:t>
            </w:r>
            <w:r w:rsidRPr="00EB0541">
              <w:rPr>
                <w:rFonts w:asciiTheme="minorHAnsi" w:hAnsiTheme="minorHAnsi"/>
                <w:noProof/>
              </w:rPr>
              <w:t>need</w:t>
            </w:r>
            <w:r w:rsidR="00EB0541"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to be changed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memo</w:t>
            </w:r>
            <w:r>
              <w:rPr>
                <w:rFonts w:asciiTheme="minorHAnsi" w:hAnsiTheme="minorHAnsi"/>
              </w:rPr>
              <w:t xml:space="preserve"> has been created.</w:t>
            </w:r>
          </w:p>
          <w:p w:rsidR="00460D47" w:rsidRDefault="00460D47" w:rsidP="00460D47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</w:t>
            </w:r>
            <w:r w:rsidR="00EB0541">
              <w:rPr>
                <w:rFonts w:asciiTheme="minorHAnsi" w:hAnsiTheme="minorHAnsi"/>
                <w:noProof/>
              </w:rPr>
              <w:t>is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warning</w:t>
            </w:r>
            <w:r>
              <w:rPr>
                <w:rFonts w:asciiTheme="minorHAnsi" w:hAnsiTheme="minorHAnsi"/>
              </w:rPr>
              <w:t xml:space="preserve"> message if mandatory </w:t>
            </w:r>
            <w:r w:rsidR="003A3DE9">
              <w:rPr>
                <w:rFonts w:asciiTheme="minorHAnsi" w:hAnsiTheme="minorHAnsi"/>
              </w:rPr>
              <w:t xml:space="preserve">field </w:t>
            </w:r>
            <w:r>
              <w:rPr>
                <w:rFonts w:asciiTheme="minorHAnsi" w:hAnsiTheme="minorHAnsi"/>
              </w:rPr>
              <w:t>failed to be filled after clicking save and generate or submit.</w:t>
            </w:r>
          </w:p>
          <w:p w:rsidR="002F1D3F" w:rsidRPr="002F1D3F" w:rsidRDefault="00460D47" w:rsidP="00460D47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licking any 5 </w:t>
            </w:r>
            <w:r w:rsidR="00F02A93">
              <w:rPr>
                <w:rFonts w:asciiTheme="minorHAnsi" w:hAnsiTheme="minorHAnsi"/>
              </w:rPr>
              <w:t>buttons</w:t>
            </w:r>
            <w:r>
              <w:rPr>
                <w:rFonts w:asciiTheme="minorHAnsi" w:hAnsiTheme="minorHAnsi"/>
              </w:rPr>
              <w:t xml:space="preserve"> will change memo status in Manage Asset Selling screen.</w:t>
            </w:r>
          </w:p>
        </w:tc>
      </w:tr>
      <w:tr w:rsidR="002C47C9" w:rsidRPr="00327290" w:rsidTr="006F4ADF">
        <w:tc>
          <w:tcPr>
            <w:tcW w:w="1593" w:type="dxa"/>
            <w:vMerge w:val="restart"/>
            <w:vAlign w:val="center"/>
          </w:tcPr>
          <w:p w:rsidR="002C47C9" w:rsidRPr="00327290" w:rsidRDefault="009F0B67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</w:t>
            </w:r>
            <w:r w:rsidR="002C47C9" w:rsidRPr="00327290">
              <w:rPr>
                <w:rFonts w:asciiTheme="minorHAnsi" w:hAnsiTheme="minorHAnsi"/>
                <w:b/>
              </w:rPr>
              <w:t>1.</w:t>
            </w:r>
            <w:r w:rsidR="00180F6D" w:rsidRPr="00327290">
              <w:rPr>
                <w:rFonts w:asciiTheme="minorHAnsi" w:hAnsiTheme="minorHAnsi"/>
                <w:b/>
              </w:rPr>
              <w:t>1.</w:t>
            </w:r>
            <w:r w:rsidR="00B910BC">
              <w:rPr>
                <w:rFonts w:asciiTheme="minorHAnsi" w:hAnsiTheme="minorHAnsi"/>
                <w:b/>
              </w:rPr>
              <w:t>5</w:t>
            </w:r>
          </w:p>
        </w:tc>
        <w:tc>
          <w:tcPr>
            <w:tcW w:w="166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Create </w:t>
            </w:r>
            <w:r w:rsidR="007C5A8A">
              <w:rPr>
                <w:rFonts w:asciiTheme="minorHAnsi" w:hAnsiTheme="minorHAnsi"/>
                <w:b/>
              </w:rPr>
              <w:t>Memo Pengajuan</w:t>
            </w:r>
            <w:r w:rsidRPr="00327290">
              <w:rPr>
                <w:rFonts w:asciiTheme="minorHAnsi" w:hAnsiTheme="minorHAnsi"/>
                <w:b/>
              </w:rPr>
              <w:t xml:space="preserve"> </w:t>
            </w:r>
            <w:r w:rsidR="00180F6D" w:rsidRPr="00327290">
              <w:rPr>
                <w:rFonts w:asciiTheme="minorHAnsi" w:hAnsiTheme="minorHAnsi"/>
                <w:b/>
              </w:rPr>
              <w:t>– Auction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28665F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When asse</w:t>
            </w:r>
            <w:r w:rsidR="00180F6D" w:rsidRPr="00327290">
              <w:rPr>
                <w:rFonts w:asciiTheme="minorHAnsi" w:hAnsiTheme="minorHAnsi"/>
                <w:b/>
              </w:rPr>
              <w:t xml:space="preserve">t </w:t>
            </w:r>
            <w:r w:rsidR="0028665F">
              <w:rPr>
                <w:rFonts w:asciiTheme="minorHAnsi" w:hAnsiTheme="minorHAnsi"/>
                <w:b/>
              </w:rPr>
              <w:t>want to be sold by auction</w:t>
            </w:r>
          </w:p>
        </w:tc>
        <w:tc>
          <w:tcPr>
            <w:tcW w:w="2268" w:type="dxa"/>
            <w:vAlign w:val="center"/>
          </w:tcPr>
          <w:p w:rsidR="002C47C9" w:rsidRPr="00327290" w:rsidRDefault="002C47C9" w:rsidP="0028665F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Input </w:t>
            </w:r>
            <w:r w:rsidR="0028665F">
              <w:rPr>
                <w:rFonts w:asciiTheme="minorHAnsi" w:hAnsiTheme="minorHAnsi"/>
                <w:b/>
              </w:rPr>
              <w:t>asset offering price based on Auction company recommended price</w:t>
            </w:r>
          </w:p>
        </w:tc>
        <w:tc>
          <w:tcPr>
            <w:tcW w:w="1843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="00800701"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2C47C9" w:rsidRPr="00843157" w:rsidTr="006F4ADF">
        <w:tc>
          <w:tcPr>
            <w:tcW w:w="1593" w:type="dxa"/>
            <w:vMerge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574455" w:rsidRDefault="00574455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Related with information sent from MFAPPL Asset Selection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display:</w:t>
            </w:r>
          </w:p>
          <w:p w:rsidR="00574455" w:rsidRDefault="00574455" w:rsidP="0069038E">
            <w:pPr>
              <w:pStyle w:val="DelText"/>
              <w:numPr>
                <w:ilvl w:val="0"/>
                <w:numId w:val="2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uction Information (all mandatory):</w:t>
            </w:r>
          </w:p>
          <w:p w:rsidR="00574455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uction </w:t>
            </w:r>
            <w:r w:rsidR="00F02A93">
              <w:rPr>
                <w:rFonts w:asciiTheme="minorHAnsi" w:hAnsiTheme="minorHAnsi"/>
              </w:rPr>
              <w:t>Company:</w:t>
            </w:r>
            <w:r>
              <w:rPr>
                <w:rFonts w:asciiTheme="minorHAnsi" w:hAnsiTheme="minorHAnsi"/>
              </w:rPr>
              <w:t xml:space="preserve"> choose one company</w:t>
            </w:r>
          </w:p>
          <w:p w:rsidR="00574455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uction </w:t>
            </w:r>
            <w:r w:rsidR="00F02A93">
              <w:rPr>
                <w:rFonts w:asciiTheme="minorHAnsi" w:hAnsiTheme="minorHAnsi"/>
              </w:rPr>
              <w:t>Location:</w:t>
            </w:r>
            <w:r>
              <w:rPr>
                <w:rFonts w:asciiTheme="minorHAnsi" w:hAnsiTheme="minorHAnsi"/>
              </w:rPr>
              <w:t xml:space="preserve"> input value (</w:t>
            </w:r>
            <w:r w:rsidR="00F02A93">
              <w:rPr>
                <w:rFonts w:asciiTheme="minorHAnsi" w:hAnsiTheme="minorHAnsi"/>
              </w:rPr>
              <w:t>free text</w:t>
            </w:r>
            <w:r>
              <w:rPr>
                <w:rFonts w:asciiTheme="minorHAnsi" w:hAnsiTheme="minorHAnsi"/>
              </w:rPr>
              <w:t>)</w:t>
            </w:r>
          </w:p>
          <w:p w:rsidR="00574455" w:rsidRPr="00FA7782" w:rsidRDefault="0057445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uction </w:t>
            </w:r>
            <w:r w:rsidR="00F02A93">
              <w:rPr>
                <w:rFonts w:asciiTheme="minorHAnsi" w:hAnsiTheme="minorHAnsi"/>
              </w:rPr>
              <w:t>date:</w:t>
            </w:r>
            <w:r>
              <w:rPr>
                <w:rFonts w:asciiTheme="minorHAnsi" w:hAnsiTheme="minorHAnsi"/>
              </w:rPr>
              <w:t xml:space="preserve"> pick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date</w:t>
            </w:r>
          </w:p>
          <w:p w:rsidR="004752F9" w:rsidRDefault="004752F9" w:rsidP="0069038E">
            <w:pPr>
              <w:pStyle w:val="DelText"/>
              <w:numPr>
                <w:ilvl w:val="0"/>
                <w:numId w:val="2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ased Price </w:t>
            </w:r>
            <w:r w:rsidR="00F02A93">
              <w:rPr>
                <w:rFonts w:asciiTheme="minorHAnsi" w:hAnsiTheme="minorHAnsi"/>
              </w:rPr>
              <w:t>Information:</w:t>
            </w:r>
          </w:p>
          <w:p w:rsidR="004752F9" w:rsidRDefault="004752F9" w:rsidP="004752F9">
            <w:pPr>
              <w:pStyle w:val="DelText"/>
              <w:numPr>
                <w:ilvl w:val="0"/>
                <w:numId w:val="5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F02A93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choose asset code</w:t>
            </w:r>
          </w:p>
          <w:p w:rsidR="004752F9" w:rsidRDefault="004752F9" w:rsidP="004752F9">
            <w:pPr>
              <w:pStyle w:val="DelText"/>
              <w:numPr>
                <w:ilvl w:val="0"/>
                <w:numId w:val="5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uction</w:t>
            </w:r>
            <w:r w:rsidR="006A0451">
              <w:rPr>
                <w:rFonts w:asciiTheme="minorHAnsi" w:hAnsiTheme="minorHAnsi"/>
              </w:rPr>
              <w:t xml:space="preserve"> Company</w:t>
            </w:r>
            <w:r>
              <w:rPr>
                <w:rFonts w:asciiTheme="minorHAnsi" w:hAnsiTheme="minorHAnsi"/>
              </w:rPr>
              <w:t xml:space="preserve"> </w:t>
            </w:r>
            <w:r w:rsidR="006A0451">
              <w:rPr>
                <w:rFonts w:asciiTheme="minorHAnsi" w:hAnsiTheme="minorHAnsi"/>
              </w:rPr>
              <w:t>Recommended</w:t>
            </w:r>
            <w:r>
              <w:rPr>
                <w:rFonts w:asciiTheme="minorHAnsi" w:hAnsiTheme="minorHAnsi"/>
              </w:rPr>
              <w:t xml:space="preserve"> </w:t>
            </w:r>
            <w:r w:rsidR="00F02A93">
              <w:rPr>
                <w:rFonts w:asciiTheme="minorHAnsi" w:hAnsiTheme="minorHAnsi"/>
              </w:rPr>
              <w:t>Price:</w:t>
            </w:r>
            <w:r>
              <w:rPr>
                <w:rFonts w:asciiTheme="minorHAnsi" w:hAnsiTheme="minorHAnsi"/>
              </w:rPr>
              <w:t xml:space="preserve"> input auction company base price for asset auctioned</w:t>
            </w:r>
          </w:p>
          <w:p w:rsidR="004752F9" w:rsidRDefault="004752F9" w:rsidP="004752F9">
            <w:pPr>
              <w:pStyle w:val="DelText"/>
              <w:numPr>
                <w:ilvl w:val="0"/>
                <w:numId w:val="5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SF Offered </w:t>
            </w:r>
            <w:r w:rsidR="008C0440">
              <w:rPr>
                <w:rFonts w:asciiTheme="minorHAnsi" w:hAnsiTheme="minorHAnsi"/>
              </w:rPr>
              <w:t>price:</w:t>
            </w:r>
            <w:r>
              <w:rPr>
                <w:rFonts w:asciiTheme="minorHAnsi" w:hAnsiTheme="minorHAnsi"/>
              </w:rPr>
              <w:t xml:space="preserve"> input DSF offered price fo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related</w:t>
            </w:r>
            <w:r>
              <w:rPr>
                <w:rFonts w:asciiTheme="minorHAnsi" w:hAnsiTheme="minorHAnsi"/>
              </w:rPr>
              <w:t xml:space="preserve"> asset (including </w:t>
            </w:r>
            <w:r w:rsidR="00F02A93">
              <w:rPr>
                <w:rFonts w:asciiTheme="minorHAnsi" w:hAnsiTheme="minorHAnsi"/>
              </w:rPr>
              <w:t>VAT</w:t>
            </w:r>
            <w:r>
              <w:rPr>
                <w:rFonts w:asciiTheme="minorHAnsi" w:hAnsiTheme="minorHAnsi"/>
              </w:rPr>
              <w:t>)</w:t>
            </w:r>
          </w:p>
          <w:p w:rsidR="00574455" w:rsidRDefault="00574455" w:rsidP="0069038E">
            <w:pPr>
              <w:pStyle w:val="DelText"/>
              <w:numPr>
                <w:ilvl w:val="0"/>
                <w:numId w:val="2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tails (show per unit)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</w:t>
            </w:r>
            <w:r w:rsidR="008C0440">
              <w:rPr>
                <w:rFonts w:asciiTheme="minorHAnsi" w:hAnsiTheme="minorHAnsi"/>
              </w:rPr>
              <w:t>no:</w:t>
            </w:r>
            <w:r>
              <w:rPr>
                <w:rFonts w:asciiTheme="minorHAnsi" w:hAnsiTheme="minorHAnsi"/>
              </w:rPr>
              <w:t xml:space="preserve"> display selected agreement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display asset code from MFAPPL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Description:</w:t>
            </w:r>
            <w:r>
              <w:rPr>
                <w:rFonts w:asciiTheme="minorHAnsi" w:hAnsiTheme="minorHAnsi"/>
              </w:rPr>
              <w:t xml:space="preserve"> display </w:t>
            </w:r>
            <w:r w:rsidR="004752F9">
              <w:rPr>
                <w:rFonts w:asciiTheme="minorHAnsi" w:hAnsiTheme="minorHAnsi"/>
              </w:rPr>
              <w:t xml:space="preserve">asset </w:t>
            </w:r>
            <w:r>
              <w:rPr>
                <w:rFonts w:asciiTheme="minorHAnsi" w:hAnsiTheme="minorHAnsi"/>
              </w:rPr>
              <w:t>description</w:t>
            </w:r>
          </w:p>
          <w:p w:rsidR="00574455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uction Base Price: </w:t>
            </w:r>
            <w:r w:rsidR="004752F9">
              <w:rPr>
                <w:rFonts w:asciiTheme="minorHAnsi" w:hAnsiTheme="minorHAnsi"/>
              </w:rPr>
              <w:t>display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recommended</w:t>
            </w:r>
            <w:r>
              <w:rPr>
                <w:rFonts w:asciiTheme="minorHAnsi" w:hAnsiTheme="minorHAnsi"/>
              </w:rPr>
              <w:t xml:space="preserve"> price from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Auction</w:t>
            </w:r>
            <w:r>
              <w:rPr>
                <w:rFonts w:asciiTheme="minorHAnsi" w:hAnsiTheme="minorHAnsi"/>
              </w:rPr>
              <w:t xml:space="preserve"> company</w:t>
            </w:r>
          </w:p>
          <w:p w:rsidR="00574455" w:rsidRDefault="003D5C28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SF</w:t>
            </w:r>
            <w:r w:rsidR="00574455">
              <w:rPr>
                <w:rFonts w:asciiTheme="minorHAnsi" w:hAnsiTheme="minorHAnsi"/>
              </w:rPr>
              <w:t xml:space="preserve"> </w:t>
            </w:r>
            <w:r w:rsidR="004752F9">
              <w:rPr>
                <w:rFonts w:asciiTheme="minorHAnsi" w:hAnsiTheme="minorHAnsi"/>
              </w:rPr>
              <w:t>Base</w:t>
            </w:r>
            <w:r w:rsidR="00574455">
              <w:rPr>
                <w:rFonts w:asciiTheme="minorHAnsi" w:hAnsiTheme="minorHAnsi"/>
              </w:rPr>
              <w:t xml:space="preserve"> </w:t>
            </w:r>
            <w:r w:rsidR="008C0440">
              <w:rPr>
                <w:rFonts w:asciiTheme="minorHAnsi" w:hAnsiTheme="minorHAnsi"/>
              </w:rPr>
              <w:t>Price:</w:t>
            </w:r>
            <w:r w:rsidR="00574455">
              <w:rPr>
                <w:rFonts w:asciiTheme="minorHAnsi" w:hAnsiTheme="minorHAnsi"/>
              </w:rPr>
              <w:t xml:space="preserve"> </w:t>
            </w:r>
            <w:r w:rsidR="004752F9">
              <w:rPr>
                <w:rFonts w:asciiTheme="minorHAnsi" w:hAnsiTheme="minorHAnsi"/>
              </w:rPr>
              <w:t>display base price</w:t>
            </w:r>
          </w:p>
          <w:p w:rsidR="00574455" w:rsidRDefault="004752F9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Pn: calculate 9</w:t>
            </w:r>
            <w:r w:rsidR="00574455">
              <w:rPr>
                <w:rFonts w:asciiTheme="minorHAnsi" w:hAnsiTheme="minorHAnsi"/>
              </w:rPr>
              <w:t>% from Base Price</w:t>
            </w:r>
          </w:p>
          <w:p w:rsidR="00574455" w:rsidRPr="00FA7782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ook Value: display value from MFAPPL</w:t>
            </w:r>
          </w:p>
          <w:p w:rsidR="00574455" w:rsidRPr="00FA7782" w:rsidRDefault="00574455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Gain/loss: calculated from Base Price minus Book Value minus Impairment, will be calculated after “Save and Generate”</w:t>
            </w:r>
          </w:p>
          <w:p w:rsidR="00574455" w:rsidRDefault="00574455" w:rsidP="0069038E">
            <w:pPr>
              <w:pStyle w:val="DelText"/>
              <w:numPr>
                <w:ilvl w:val="0"/>
                <w:numId w:val="2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</w:t>
            </w:r>
            <w:r w:rsidR="004752F9">
              <w:rPr>
                <w:rFonts w:asciiTheme="minorHAnsi" w:hAnsiTheme="minorHAnsi"/>
              </w:rPr>
              <w:t>rofit Analysis (show per agreement</w:t>
            </w:r>
            <w:r>
              <w:rPr>
                <w:rFonts w:asciiTheme="minorHAnsi" w:hAnsiTheme="minorHAnsi"/>
              </w:rPr>
              <w:t>)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greement No: display selected agreement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Asset Description: display description in OLSS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Units: display total units in selected agreement</w:t>
            </w:r>
          </w:p>
          <w:p w:rsidR="00574455" w:rsidRDefault="008C0440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Year</w:t>
            </w:r>
            <w:r w:rsidR="00574455">
              <w:rPr>
                <w:rFonts w:asciiTheme="minorHAnsi" w:hAnsiTheme="minorHAnsi"/>
              </w:rPr>
              <w:t>: display unit year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Budget): display total profit based on SKD Budget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Actual): display total Profit based on Actual</w:t>
            </w:r>
          </w:p>
          <w:p w:rsidR="00574455" w:rsidRDefault="00574455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Edit button: to edit profit analysis</w:t>
            </w:r>
            <w:r w:rsidR="00B97823">
              <w:rPr>
                <w:rFonts w:asciiTheme="minorHAnsi" w:hAnsiTheme="minorHAnsi"/>
              </w:rPr>
              <w:t>, visible after “Save and Generate”</w:t>
            </w:r>
          </w:p>
          <w:p w:rsidR="00574455" w:rsidRDefault="00574455" w:rsidP="0069038E">
            <w:pPr>
              <w:pStyle w:val="DelText"/>
              <w:numPr>
                <w:ilvl w:val="0"/>
                <w:numId w:val="2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istory: display username, date, Status, and remarks after change applied</w:t>
            </w:r>
          </w:p>
          <w:p w:rsidR="00574455" w:rsidRPr="00443FA5" w:rsidRDefault="00574455" w:rsidP="0069038E">
            <w:pPr>
              <w:pStyle w:val="DelText"/>
              <w:numPr>
                <w:ilvl w:val="0"/>
                <w:numId w:val="2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marks: input reason (not mandatory)</w:t>
            </w:r>
          </w:p>
          <w:p w:rsidR="006A0451" w:rsidRDefault="006A0451" w:rsidP="006A0451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are five </w:t>
            </w:r>
            <w:r w:rsidR="008C0440">
              <w:rPr>
                <w:rFonts w:asciiTheme="minorHAnsi" w:hAnsiTheme="minorHAnsi"/>
              </w:rPr>
              <w:t>buttons</w:t>
            </w:r>
            <w:r>
              <w:rPr>
                <w:rFonts w:asciiTheme="minorHAnsi" w:hAnsiTheme="minorHAnsi"/>
              </w:rPr>
              <w:t xml:space="preserve"> </w:t>
            </w:r>
            <w:r w:rsidR="008C0440">
              <w:rPr>
                <w:rFonts w:asciiTheme="minorHAnsi" w:hAnsiTheme="minorHAnsi"/>
              </w:rPr>
              <w:t>shown:</w:t>
            </w:r>
            <w:r>
              <w:rPr>
                <w:rFonts w:asciiTheme="minorHAnsi" w:hAnsiTheme="minorHAnsi"/>
              </w:rPr>
              <w:t xml:space="preserve"> </w:t>
            </w:r>
          </w:p>
          <w:p w:rsidR="006A0451" w:rsidRDefault="006A0451" w:rsidP="006A0451">
            <w:pPr>
              <w:pStyle w:val="DelText"/>
              <w:numPr>
                <w:ilvl w:val="0"/>
                <w:numId w:val="6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ave and Generate: always visible, to calculate gain/loss based o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offer</w:t>
            </w:r>
            <w:r>
              <w:rPr>
                <w:rFonts w:asciiTheme="minorHAnsi" w:hAnsiTheme="minorHAnsi"/>
              </w:rPr>
              <w:t xml:space="preserve"> price.</w:t>
            </w:r>
          </w:p>
          <w:p w:rsidR="006A0451" w:rsidRDefault="006A0451" w:rsidP="006A0451">
            <w:pPr>
              <w:pStyle w:val="DelText"/>
              <w:numPr>
                <w:ilvl w:val="0"/>
                <w:numId w:val="6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ave as Draft: hidden, visible after Save and Generate button is clicked. To save memo temporarily.</w:t>
            </w:r>
          </w:p>
          <w:p w:rsidR="006A0451" w:rsidRDefault="006A0451" w:rsidP="006A0451">
            <w:pPr>
              <w:pStyle w:val="DelText"/>
              <w:numPr>
                <w:ilvl w:val="0"/>
                <w:numId w:val="6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Submit: hidden, visible after Save and Generate button is clicked. </w:t>
            </w:r>
            <w:r w:rsidRPr="00EB0541">
              <w:rPr>
                <w:rFonts w:asciiTheme="minorHAnsi" w:hAnsiTheme="minorHAnsi"/>
                <w:noProof/>
              </w:rPr>
              <w:t>As</w:t>
            </w:r>
            <w:r w:rsidR="00EB0541" w:rsidRPr="00EB0541">
              <w:rPr>
                <w:rFonts w:asciiTheme="minorHAnsi" w:hAnsiTheme="minorHAnsi"/>
                <w:noProof/>
              </w:rPr>
              <w:t xml:space="preserve"> a</w:t>
            </w:r>
            <w:r w:rsidRPr="00EB0541">
              <w:rPr>
                <w:rFonts w:asciiTheme="minorHAnsi" w:hAnsiTheme="minorHAnsi"/>
                <w:noProof/>
              </w:rPr>
              <w:t xml:space="preserve"> sign</w:t>
            </w:r>
            <w:r>
              <w:rPr>
                <w:rFonts w:asciiTheme="minorHAnsi" w:hAnsiTheme="minorHAnsi"/>
              </w:rPr>
              <w:t xml:space="preserve"> that the memo is ready to be signed and circulated.</w:t>
            </w:r>
          </w:p>
          <w:p w:rsidR="006A0451" w:rsidRDefault="006A0451" w:rsidP="006A0451">
            <w:pPr>
              <w:pStyle w:val="DelText"/>
              <w:numPr>
                <w:ilvl w:val="0"/>
                <w:numId w:val="6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Reject: Hidden, visible after Save and Generate button is clicked. To change memo type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memo</w:t>
            </w:r>
            <w:r>
              <w:rPr>
                <w:rFonts w:asciiTheme="minorHAnsi" w:hAnsiTheme="minorHAnsi"/>
              </w:rPr>
              <w:t xml:space="preserve"> has been created.</w:t>
            </w:r>
          </w:p>
          <w:p w:rsidR="006A0451" w:rsidRDefault="006A0451" w:rsidP="006A0451">
            <w:pPr>
              <w:pStyle w:val="DelText"/>
              <w:numPr>
                <w:ilvl w:val="0"/>
                <w:numId w:val="6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elete: hidden, visible after Save and Generate button is clicked. To delete the disposal number back to MFAPPL in case if the agreement </w:t>
            </w:r>
            <w:r w:rsidRPr="00EB0541">
              <w:rPr>
                <w:rFonts w:asciiTheme="minorHAnsi" w:hAnsiTheme="minorHAnsi"/>
                <w:noProof/>
              </w:rPr>
              <w:t>need</w:t>
            </w:r>
            <w:r w:rsidR="00EB0541"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to be changed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memo</w:t>
            </w:r>
            <w:r>
              <w:rPr>
                <w:rFonts w:asciiTheme="minorHAnsi" w:hAnsiTheme="minorHAnsi"/>
              </w:rPr>
              <w:t xml:space="preserve"> has been created.</w:t>
            </w:r>
          </w:p>
          <w:p w:rsidR="006A0451" w:rsidRDefault="006A0451" w:rsidP="006A0451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</w:t>
            </w:r>
            <w:r w:rsidR="00EB0541">
              <w:rPr>
                <w:rFonts w:asciiTheme="minorHAnsi" w:hAnsiTheme="minorHAnsi"/>
                <w:noProof/>
              </w:rPr>
              <w:t>is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warning</w:t>
            </w:r>
            <w:r>
              <w:rPr>
                <w:rFonts w:asciiTheme="minorHAnsi" w:hAnsiTheme="minorHAnsi"/>
              </w:rPr>
              <w:t xml:space="preserve"> message if mandatory failed to be filled after clicking save and generate or submit.</w:t>
            </w:r>
          </w:p>
          <w:p w:rsidR="005669C0" w:rsidRPr="00D61322" w:rsidRDefault="006A0451" w:rsidP="006A0451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licking any 5 </w:t>
            </w:r>
            <w:r w:rsidR="008C0440">
              <w:rPr>
                <w:rFonts w:asciiTheme="minorHAnsi" w:hAnsiTheme="minorHAnsi"/>
              </w:rPr>
              <w:t>buttons</w:t>
            </w:r>
            <w:r>
              <w:rPr>
                <w:rFonts w:asciiTheme="minorHAnsi" w:hAnsiTheme="minorHAnsi"/>
              </w:rPr>
              <w:t xml:space="preserve"> will change memo status in Manage Asset Selling screen.</w:t>
            </w:r>
          </w:p>
        </w:tc>
      </w:tr>
      <w:tr w:rsidR="00A54FF4" w:rsidRPr="00327290" w:rsidTr="00C27A42">
        <w:tc>
          <w:tcPr>
            <w:tcW w:w="1593" w:type="dxa"/>
            <w:vMerge w:val="restart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1.1.</w:t>
            </w:r>
            <w:r w:rsidR="00B910BC">
              <w:rPr>
                <w:rFonts w:asciiTheme="minorHAnsi" w:hAnsiTheme="minorHAnsi"/>
                <w:b/>
              </w:rPr>
              <w:t>6</w:t>
            </w:r>
          </w:p>
        </w:tc>
        <w:tc>
          <w:tcPr>
            <w:tcW w:w="1668" w:type="dxa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ave and Generate</w:t>
            </w:r>
          </w:p>
        </w:tc>
        <w:tc>
          <w:tcPr>
            <w:tcW w:w="1559" w:type="dxa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any change to Buyer Information</w:t>
            </w:r>
          </w:p>
        </w:tc>
        <w:tc>
          <w:tcPr>
            <w:tcW w:w="2268" w:type="dxa"/>
            <w:vAlign w:val="center"/>
          </w:tcPr>
          <w:p w:rsidR="00A54FF4" w:rsidRPr="00327290" w:rsidRDefault="00A54FF4" w:rsidP="00A54FF4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To calculate </w:t>
            </w:r>
            <w:r>
              <w:rPr>
                <w:rFonts w:asciiTheme="minorHAnsi" w:hAnsiTheme="minorHAnsi"/>
                <w:b/>
              </w:rPr>
              <w:t>gain/loss, save buyer information, and calculate profit analysis</w:t>
            </w:r>
          </w:p>
        </w:tc>
        <w:tc>
          <w:tcPr>
            <w:tcW w:w="1843" w:type="dxa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A54FF4" w:rsidRPr="00327290" w:rsidRDefault="00A54FF4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A54FF4" w:rsidRPr="00843157" w:rsidTr="00C27A42">
        <w:tc>
          <w:tcPr>
            <w:tcW w:w="1593" w:type="dxa"/>
            <w:vMerge/>
            <w:vAlign w:val="center"/>
          </w:tcPr>
          <w:p w:rsidR="00A54FF4" w:rsidRPr="00843157" w:rsidRDefault="00A54FF4" w:rsidP="00C27A42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A54FF4" w:rsidRPr="00843157" w:rsidRDefault="00A54FF4" w:rsidP="00C27A42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A54FF4" w:rsidRPr="00D61322" w:rsidRDefault="00A54FF4" w:rsidP="0069038E">
            <w:pPr>
              <w:pStyle w:val="DelText"/>
              <w:numPr>
                <w:ilvl w:val="0"/>
                <w:numId w:val="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This button is to save and calculate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offered</w:t>
            </w:r>
            <w:r>
              <w:rPr>
                <w:rFonts w:asciiTheme="minorHAnsi" w:hAnsiTheme="minorHAnsi"/>
              </w:rPr>
              <w:t xml:space="preserve"> price, gain/loss, and retrieve profit analysis i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KD</w:t>
            </w:r>
            <w:r>
              <w:rPr>
                <w:rFonts w:asciiTheme="minorHAnsi" w:hAnsiTheme="minorHAnsi"/>
              </w:rPr>
              <w:t xml:space="preserve"> budget.</w:t>
            </w:r>
          </w:p>
          <w:p w:rsidR="00A54FF4" w:rsidRDefault="00D61322" w:rsidP="0069038E">
            <w:pPr>
              <w:pStyle w:val="DelText"/>
              <w:numPr>
                <w:ilvl w:val="0"/>
                <w:numId w:val="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ny change</w:t>
            </w:r>
            <w:r w:rsidR="007D70DE">
              <w:rPr>
                <w:rFonts w:asciiTheme="minorHAnsi" w:hAnsiTheme="minorHAnsi"/>
              </w:rPr>
              <w:t>s</w:t>
            </w:r>
            <w:r>
              <w:rPr>
                <w:rFonts w:asciiTheme="minorHAnsi" w:hAnsiTheme="minorHAnsi"/>
              </w:rPr>
              <w:t xml:space="preserve"> (B</w:t>
            </w:r>
            <w:r w:rsidR="00F9763C">
              <w:rPr>
                <w:rFonts w:asciiTheme="minorHAnsi" w:hAnsiTheme="minorHAnsi"/>
              </w:rPr>
              <w:t xml:space="preserve"> node) </w:t>
            </w:r>
            <w:r w:rsidR="008C0440">
              <w:rPr>
                <w:rFonts w:asciiTheme="minorHAnsi" w:hAnsiTheme="minorHAnsi"/>
              </w:rPr>
              <w:t>must</w:t>
            </w:r>
            <w:r w:rsidR="00F9763C">
              <w:rPr>
                <w:rFonts w:asciiTheme="minorHAnsi" w:hAnsiTheme="minorHAnsi"/>
              </w:rPr>
              <w:t xml:space="preserve"> be “Save and Generate</w:t>
            </w:r>
            <w:r>
              <w:rPr>
                <w:rFonts w:asciiTheme="minorHAnsi" w:hAnsiTheme="minorHAnsi"/>
              </w:rPr>
              <w:t>d</w:t>
            </w:r>
            <w:r w:rsidR="00F9763C">
              <w:rPr>
                <w:rFonts w:asciiTheme="minorHAnsi" w:hAnsiTheme="minorHAnsi"/>
              </w:rPr>
              <w:t xml:space="preserve">” before </w:t>
            </w:r>
            <w:r w:rsidR="00F9763C" w:rsidRPr="00EB0541">
              <w:rPr>
                <w:rFonts w:asciiTheme="minorHAnsi" w:hAnsiTheme="minorHAnsi"/>
                <w:noProof/>
              </w:rPr>
              <w:t>submitt</w:t>
            </w:r>
            <w:r w:rsidR="00EB0541">
              <w:rPr>
                <w:rFonts w:asciiTheme="minorHAnsi" w:hAnsiTheme="minorHAnsi"/>
                <w:noProof/>
              </w:rPr>
              <w:t>ing</w:t>
            </w:r>
            <w:r w:rsidR="00F9763C">
              <w:rPr>
                <w:rFonts w:asciiTheme="minorHAnsi" w:hAnsiTheme="minorHAnsi"/>
              </w:rPr>
              <w:t>.</w:t>
            </w:r>
          </w:p>
          <w:p w:rsidR="00F9763C" w:rsidRDefault="00F9763C" w:rsidP="0069038E">
            <w:pPr>
              <w:pStyle w:val="DelText"/>
              <w:numPr>
                <w:ilvl w:val="0"/>
                <w:numId w:val="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utton “Save as Draft”, “Submit”, “Reject”</w:t>
            </w:r>
            <w:r w:rsidR="006A0451">
              <w:rPr>
                <w:rFonts w:asciiTheme="minorHAnsi" w:hAnsiTheme="minorHAnsi"/>
              </w:rPr>
              <w:t>, and “Delete”</w:t>
            </w:r>
            <w:r w:rsidR="00012F57">
              <w:rPr>
                <w:rFonts w:asciiTheme="minorHAnsi" w:hAnsiTheme="minorHAnsi"/>
              </w:rPr>
              <w:t xml:space="preserve"> is visible after</w:t>
            </w:r>
            <w:r>
              <w:rPr>
                <w:rFonts w:asciiTheme="minorHAnsi" w:hAnsiTheme="minorHAnsi"/>
              </w:rPr>
              <w:t xml:space="preserve"> this button is clicked.</w:t>
            </w:r>
          </w:p>
          <w:p w:rsidR="003F633C" w:rsidRPr="0075304F" w:rsidRDefault="003F633C" w:rsidP="0069038E">
            <w:pPr>
              <w:pStyle w:val="DelText"/>
              <w:numPr>
                <w:ilvl w:val="0"/>
                <w:numId w:val="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status will change to “Generated” in Manage Asset Selling screen.</w:t>
            </w:r>
          </w:p>
        </w:tc>
      </w:tr>
      <w:tr w:rsidR="00D10DD0" w:rsidRPr="00327290" w:rsidTr="0007623D">
        <w:tc>
          <w:tcPr>
            <w:tcW w:w="1593" w:type="dxa"/>
            <w:vMerge w:val="restart"/>
            <w:vAlign w:val="center"/>
          </w:tcPr>
          <w:p w:rsidR="00D10DD0" w:rsidRPr="00327290" w:rsidRDefault="009F0B67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</w:t>
            </w:r>
            <w:r w:rsidR="00111D29">
              <w:rPr>
                <w:rFonts w:asciiTheme="minorHAnsi" w:hAnsiTheme="minorHAnsi"/>
                <w:b/>
              </w:rPr>
              <w:t>1.1.</w:t>
            </w:r>
            <w:r w:rsidR="00B910BC">
              <w:rPr>
                <w:rFonts w:asciiTheme="minorHAnsi" w:hAnsiTheme="minorHAnsi"/>
                <w:b/>
              </w:rPr>
              <w:t>7</w:t>
            </w:r>
          </w:p>
        </w:tc>
        <w:tc>
          <w:tcPr>
            <w:tcW w:w="1668" w:type="dxa"/>
            <w:vAlign w:val="center"/>
          </w:tcPr>
          <w:p w:rsidR="00D10DD0" w:rsidRPr="00327290" w:rsidRDefault="00D10DD0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Profit Analysis</w:t>
            </w:r>
          </w:p>
        </w:tc>
        <w:tc>
          <w:tcPr>
            <w:tcW w:w="1559" w:type="dxa"/>
            <w:vAlign w:val="center"/>
          </w:tcPr>
          <w:p w:rsidR="00D10DD0" w:rsidRPr="00327290" w:rsidRDefault="00F9763C" w:rsidP="00D10DD0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save and generate value inputted.</w:t>
            </w:r>
          </w:p>
        </w:tc>
        <w:tc>
          <w:tcPr>
            <w:tcW w:w="2268" w:type="dxa"/>
            <w:vAlign w:val="center"/>
          </w:tcPr>
          <w:p w:rsidR="00D10DD0" w:rsidRPr="00327290" w:rsidRDefault="0075304F" w:rsidP="00D10DD0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To calculate asset selling profit analysis</w:t>
            </w:r>
          </w:p>
        </w:tc>
        <w:tc>
          <w:tcPr>
            <w:tcW w:w="1843" w:type="dxa"/>
            <w:vAlign w:val="center"/>
          </w:tcPr>
          <w:p w:rsidR="00D10DD0" w:rsidRPr="00327290" w:rsidRDefault="00D10DD0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="00800701"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D10DD0" w:rsidRPr="00327290" w:rsidRDefault="00D10DD0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N/A</w:t>
            </w:r>
          </w:p>
        </w:tc>
        <w:tc>
          <w:tcPr>
            <w:tcW w:w="1588" w:type="dxa"/>
            <w:vAlign w:val="center"/>
          </w:tcPr>
          <w:p w:rsidR="00D10DD0" w:rsidRPr="00327290" w:rsidRDefault="00D10DD0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D10DD0" w:rsidRPr="00327290" w:rsidRDefault="00D10DD0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D10DD0" w:rsidRPr="00843157" w:rsidTr="0007623D">
        <w:tc>
          <w:tcPr>
            <w:tcW w:w="1593" w:type="dxa"/>
            <w:vMerge/>
            <w:vAlign w:val="center"/>
          </w:tcPr>
          <w:p w:rsidR="00D10DD0" w:rsidRPr="00843157" w:rsidRDefault="00D10DD0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D10DD0" w:rsidRPr="00843157" w:rsidRDefault="00D10DD0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012F57" w:rsidRDefault="00012F57" w:rsidP="0069038E">
            <w:pPr>
              <w:pStyle w:val="DelText"/>
              <w:numPr>
                <w:ilvl w:val="0"/>
                <w:numId w:val="1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If Save and Generate button haven’t been clicked, </w:t>
            </w:r>
            <w:r w:rsidR="00D61322">
              <w:rPr>
                <w:rFonts w:asciiTheme="minorHAnsi" w:hAnsiTheme="minorHAnsi"/>
              </w:rPr>
              <w:t xml:space="preserve">edit </w:t>
            </w:r>
            <w:r w:rsidR="006A0451">
              <w:rPr>
                <w:rFonts w:asciiTheme="minorHAnsi" w:hAnsiTheme="minorHAnsi"/>
              </w:rPr>
              <w:t xml:space="preserve">Profit Analysis </w:t>
            </w:r>
            <w:r w:rsidR="00D61322">
              <w:rPr>
                <w:rFonts w:asciiTheme="minorHAnsi" w:hAnsiTheme="minorHAnsi"/>
              </w:rPr>
              <w:t>button is not visible.</w:t>
            </w:r>
          </w:p>
          <w:p w:rsidR="0075304F" w:rsidRDefault="00012F57" w:rsidP="0069038E">
            <w:pPr>
              <w:pStyle w:val="DelText"/>
              <w:numPr>
                <w:ilvl w:val="0"/>
                <w:numId w:val="1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Save and Generate button is clicked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</w:t>
            </w:r>
            <w:r w:rsidR="00D10DD0" w:rsidRPr="00EB0541">
              <w:rPr>
                <w:rFonts w:asciiTheme="minorHAnsi" w:hAnsiTheme="minorHAnsi"/>
                <w:noProof/>
              </w:rPr>
              <w:t>ystem</w:t>
            </w:r>
            <w:r w:rsidR="00D10DD0">
              <w:rPr>
                <w:rFonts w:asciiTheme="minorHAnsi" w:hAnsiTheme="minorHAnsi"/>
              </w:rPr>
              <w:t xml:space="preserve"> will automatically </w:t>
            </w:r>
            <w:r>
              <w:rPr>
                <w:rFonts w:asciiTheme="minorHAnsi" w:hAnsiTheme="minorHAnsi"/>
              </w:rPr>
              <w:t>retrieve SKD budget data from OLSS, and Actual data from MFAPPL</w:t>
            </w:r>
          </w:p>
          <w:p w:rsidR="00D10DD0" w:rsidRPr="006A0451" w:rsidRDefault="00012F57" w:rsidP="006A0451">
            <w:pPr>
              <w:pStyle w:val="DelText"/>
              <w:numPr>
                <w:ilvl w:val="0"/>
                <w:numId w:val="1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rofit </w:t>
            </w:r>
            <w:r w:rsidR="0075304F">
              <w:rPr>
                <w:rFonts w:asciiTheme="minorHAnsi" w:hAnsiTheme="minorHAnsi"/>
              </w:rPr>
              <w:t xml:space="preserve">analysis </w:t>
            </w:r>
            <w:r w:rsidR="00D61322">
              <w:rPr>
                <w:rFonts w:asciiTheme="minorHAnsi" w:hAnsiTheme="minorHAnsi"/>
              </w:rPr>
              <w:t xml:space="preserve">is editable i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D61322" w:rsidRPr="00EB0541">
              <w:rPr>
                <w:rFonts w:asciiTheme="minorHAnsi" w:hAnsiTheme="minorHAnsi"/>
                <w:noProof/>
              </w:rPr>
              <w:t>case</w:t>
            </w:r>
            <w:r w:rsidR="00D61322">
              <w:rPr>
                <w:rFonts w:asciiTheme="minorHAnsi" w:hAnsiTheme="minorHAnsi"/>
              </w:rPr>
              <w:t xml:space="preserve"> for incomplete</w:t>
            </w:r>
            <w:r w:rsidR="00D10DD0">
              <w:rPr>
                <w:rFonts w:asciiTheme="minorHAnsi" w:hAnsiTheme="minorHAnsi"/>
              </w:rPr>
              <w:t>/null data.</w:t>
            </w:r>
          </w:p>
          <w:p w:rsidR="00012F57" w:rsidRDefault="006A0451" w:rsidP="0069038E">
            <w:pPr>
              <w:pStyle w:val="DelText"/>
              <w:numPr>
                <w:ilvl w:val="0"/>
                <w:numId w:val="1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“</w:t>
            </w:r>
            <w:r>
              <w:rPr>
                <w:rFonts w:asciiTheme="minorHAnsi" w:hAnsiTheme="minorHAnsi"/>
              </w:rPr>
              <w:t>Save</w:t>
            </w:r>
            <w:r w:rsidR="00012F57">
              <w:rPr>
                <w:rFonts w:asciiTheme="minorHAnsi" w:hAnsiTheme="minorHAnsi"/>
              </w:rPr>
              <w:t>” button is clicked</w:t>
            </w:r>
            <w:r>
              <w:rPr>
                <w:rFonts w:asciiTheme="minorHAnsi" w:hAnsiTheme="minorHAnsi"/>
              </w:rPr>
              <w:t xml:space="preserve"> (whether there is change or not)</w:t>
            </w:r>
            <w:r w:rsidR="00012F57">
              <w:rPr>
                <w:rFonts w:asciiTheme="minorHAnsi" w:hAnsiTheme="minorHAnsi"/>
              </w:rPr>
              <w:t>, Profit Analysis will be saved</w:t>
            </w:r>
            <w:r>
              <w:rPr>
                <w:rFonts w:asciiTheme="minorHAnsi" w:hAnsiTheme="minorHAnsi"/>
              </w:rPr>
              <w:t xml:space="preserve"> and tagged as “MANUAL” (Edited = True)</w:t>
            </w:r>
          </w:p>
          <w:p w:rsidR="00D64BE8" w:rsidRPr="0075304F" w:rsidRDefault="00D64BE8" w:rsidP="0069038E">
            <w:pPr>
              <w:pStyle w:val="DelText"/>
              <w:numPr>
                <w:ilvl w:val="0"/>
                <w:numId w:val="1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analys</w:t>
            </w:r>
            <w:r w:rsidR="00081554">
              <w:rPr>
                <w:rFonts w:asciiTheme="minorHAnsi" w:hAnsiTheme="minorHAnsi"/>
              </w:rPr>
              <w:t xml:space="preserve">is divided into two types. In the memo creation, and report creation (after payment received, called Laporan Hasil Investasi). Laporan </w:t>
            </w:r>
            <w:r w:rsidR="00EB0541">
              <w:rPr>
                <w:rFonts w:asciiTheme="minorHAnsi" w:hAnsiTheme="minorHAnsi"/>
                <w:noProof/>
              </w:rPr>
              <w:t>H</w:t>
            </w:r>
            <w:r w:rsidR="00081554" w:rsidRPr="00EB0541">
              <w:rPr>
                <w:rFonts w:asciiTheme="minorHAnsi" w:hAnsiTheme="minorHAnsi"/>
                <w:noProof/>
              </w:rPr>
              <w:t>asil</w:t>
            </w:r>
            <w:r w:rsidR="00081554">
              <w:rPr>
                <w:rFonts w:asciiTheme="minorHAnsi" w:hAnsiTheme="minorHAnsi"/>
              </w:rPr>
              <w:t xml:space="preserve"> </w:t>
            </w:r>
            <w:r w:rsidR="00081554" w:rsidRPr="004050A1">
              <w:rPr>
                <w:rFonts w:asciiTheme="minorHAnsi" w:hAnsiTheme="minorHAnsi"/>
                <w:noProof/>
              </w:rPr>
              <w:t>investasi</w:t>
            </w:r>
            <w:r w:rsidR="00081554">
              <w:rPr>
                <w:rFonts w:asciiTheme="minorHAnsi" w:hAnsiTheme="minorHAnsi"/>
              </w:rPr>
              <w:t xml:space="preserve"> will retrieve data and information saved in Profit Analysis on memo creation. Laporan </w:t>
            </w:r>
            <w:r w:rsidR="00EB0541">
              <w:rPr>
                <w:rFonts w:asciiTheme="minorHAnsi" w:hAnsiTheme="minorHAnsi"/>
                <w:noProof/>
              </w:rPr>
              <w:t>H</w:t>
            </w:r>
            <w:r w:rsidR="00081554" w:rsidRPr="00EB0541">
              <w:rPr>
                <w:rFonts w:asciiTheme="minorHAnsi" w:hAnsiTheme="minorHAnsi"/>
                <w:noProof/>
              </w:rPr>
              <w:t>asil</w:t>
            </w:r>
            <w:r w:rsidR="00081554">
              <w:rPr>
                <w:rFonts w:asciiTheme="minorHAnsi" w:hAnsiTheme="minorHAnsi"/>
              </w:rPr>
              <w:t xml:space="preserve"> </w:t>
            </w:r>
            <w:r w:rsidR="00081554" w:rsidRPr="004050A1">
              <w:rPr>
                <w:rFonts w:asciiTheme="minorHAnsi" w:hAnsiTheme="minorHAnsi"/>
                <w:noProof/>
              </w:rPr>
              <w:t>investasi</w:t>
            </w:r>
            <w:r w:rsidR="00081554">
              <w:rPr>
                <w:rFonts w:asciiTheme="minorHAnsi" w:hAnsiTheme="minorHAnsi"/>
              </w:rPr>
              <w:t xml:space="preserve"> is also </w:t>
            </w:r>
            <w:r w:rsidR="00081554" w:rsidRPr="00EB0541">
              <w:rPr>
                <w:rFonts w:asciiTheme="minorHAnsi" w:hAnsiTheme="minorHAnsi"/>
                <w:noProof/>
              </w:rPr>
              <w:t>editable</w:t>
            </w:r>
            <w:r w:rsidR="00081554">
              <w:rPr>
                <w:rFonts w:asciiTheme="minorHAnsi" w:hAnsiTheme="minorHAnsi"/>
              </w:rPr>
              <w:t xml:space="preserve"> if there’s any change, </w:t>
            </w:r>
            <w:r w:rsidR="00EB0541" w:rsidRPr="00EB0541">
              <w:rPr>
                <w:rFonts w:asciiTheme="minorHAnsi" w:hAnsiTheme="minorHAnsi"/>
                <w:noProof/>
              </w:rPr>
              <w:t xml:space="preserve">the </w:t>
            </w:r>
            <w:r w:rsidR="00081554" w:rsidRPr="00EB0541">
              <w:rPr>
                <w:rFonts w:asciiTheme="minorHAnsi" w:hAnsiTheme="minorHAnsi"/>
                <w:noProof/>
              </w:rPr>
              <w:t>edited</w:t>
            </w:r>
            <w:r w:rsidR="00081554"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value </w:t>
            </w:r>
            <w:r w:rsidR="00081554">
              <w:rPr>
                <w:rFonts w:asciiTheme="minorHAnsi" w:hAnsiTheme="minorHAnsi"/>
              </w:rPr>
              <w:t>will be changed to EDITED = TRUE.</w:t>
            </w:r>
          </w:p>
        </w:tc>
      </w:tr>
      <w:tr w:rsidR="002C47C9" w:rsidRPr="00327290" w:rsidTr="009D3E5C">
        <w:tc>
          <w:tcPr>
            <w:tcW w:w="1593" w:type="dxa"/>
            <w:vMerge w:val="restart"/>
            <w:vAlign w:val="center"/>
          </w:tcPr>
          <w:p w:rsidR="002C47C9" w:rsidRPr="00327290" w:rsidRDefault="00503CB1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2C47C9" w:rsidRPr="00327290">
              <w:rPr>
                <w:rFonts w:asciiTheme="minorHAnsi" w:hAnsiTheme="minorHAnsi"/>
                <w:b/>
              </w:rPr>
              <w:t xml:space="preserve"> 1.</w:t>
            </w:r>
            <w:r w:rsidR="00180F6D" w:rsidRPr="00327290">
              <w:rPr>
                <w:rFonts w:asciiTheme="minorHAnsi" w:hAnsiTheme="minorHAnsi"/>
                <w:b/>
              </w:rPr>
              <w:t>1.</w:t>
            </w:r>
            <w:r w:rsidR="00B910BC">
              <w:rPr>
                <w:rFonts w:asciiTheme="minorHAnsi" w:hAnsiTheme="minorHAnsi"/>
                <w:b/>
              </w:rPr>
              <w:t>8</w:t>
            </w:r>
          </w:p>
        </w:tc>
        <w:tc>
          <w:tcPr>
            <w:tcW w:w="1668" w:type="dxa"/>
            <w:vAlign w:val="center"/>
          </w:tcPr>
          <w:p w:rsidR="002C47C9" w:rsidRPr="00327290" w:rsidRDefault="005669C0" w:rsidP="00443F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Submit memo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5A2667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fter memo</w:t>
            </w:r>
            <w:r w:rsidR="005A2667" w:rsidRPr="00327290">
              <w:rPr>
                <w:rFonts w:asciiTheme="minorHAnsi" w:hAnsiTheme="minorHAnsi"/>
                <w:b/>
              </w:rPr>
              <w:t xml:space="preserve"> is completed</w:t>
            </w:r>
          </w:p>
        </w:tc>
        <w:tc>
          <w:tcPr>
            <w:tcW w:w="2268" w:type="dxa"/>
            <w:vAlign w:val="center"/>
          </w:tcPr>
          <w:p w:rsidR="002C47C9" w:rsidRPr="00327290" w:rsidRDefault="00FD148F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Circulate memo</w:t>
            </w:r>
            <w:r w:rsidR="005669C0" w:rsidRPr="00327290">
              <w:rPr>
                <w:rFonts w:asciiTheme="minorHAnsi" w:hAnsiTheme="minorHAnsi"/>
                <w:b/>
              </w:rPr>
              <w:t xml:space="preserve"> to </w:t>
            </w:r>
            <w:r w:rsidR="000E6F3A"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843" w:type="dxa"/>
            <w:vAlign w:val="center"/>
          </w:tcPr>
          <w:p w:rsidR="002C47C9" w:rsidRPr="00327290" w:rsidRDefault="005669C0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="00800701"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2C47C9" w:rsidRPr="00327290" w:rsidRDefault="002C47C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2C47C9" w:rsidRPr="00843157" w:rsidTr="009D3E5C">
        <w:tc>
          <w:tcPr>
            <w:tcW w:w="1593" w:type="dxa"/>
            <w:vMerge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2C47C9" w:rsidRPr="00843157" w:rsidRDefault="002C47C9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D61322" w:rsidRDefault="00D61322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 button only visible after Save and Generate button is clicked</w:t>
            </w:r>
          </w:p>
          <w:p w:rsidR="00574455" w:rsidRPr="007D70DE" w:rsidRDefault="00574455" w:rsidP="007D70D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o mark the memo as complete and ready to be approved to DSF Authorized Person.</w:t>
            </w:r>
          </w:p>
          <w:p w:rsidR="00574455" w:rsidRPr="00574455" w:rsidRDefault="00574455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</w:t>
            </w:r>
            <w:r w:rsidR="008C0440">
              <w:rPr>
                <w:rFonts w:asciiTheme="minorHAnsi" w:hAnsiTheme="minorHAnsi"/>
              </w:rPr>
              <w:t>should</w:t>
            </w:r>
            <w:r>
              <w:rPr>
                <w:rFonts w:asciiTheme="minorHAnsi" w:hAnsiTheme="minorHAnsi"/>
              </w:rPr>
              <w:t xml:space="preserve"> input all mandatory fields (memo and profit analysis), pick all asset, checklist all buyer/winner, click save and generate, before submitting the memo, or there will be </w:t>
            </w:r>
            <w:r w:rsidR="00EB0541">
              <w:rPr>
                <w:rFonts w:asciiTheme="minorHAnsi" w:hAnsiTheme="minorHAnsi"/>
              </w:rPr>
              <w:t xml:space="preserve">an </w:t>
            </w:r>
            <w:r w:rsidRPr="00EB0541">
              <w:rPr>
                <w:rFonts w:asciiTheme="minorHAnsi" w:hAnsiTheme="minorHAnsi"/>
                <w:noProof/>
              </w:rPr>
              <w:t>error</w:t>
            </w:r>
            <w:r>
              <w:rPr>
                <w:rFonts w:asciiTheme="minorHAnsi" w:hAnsiTheme="minorHAnsi"/>
              </w:rPr>
              <w:t xml:space="preserve"> message displayed</w:t>
            </w:r>
          </w:p>
          <w:p w:rsidR="00FD148F" w:rsidRDefault="00012F57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Memo status in Manage asset selling screen will change to </w:t>
            </w:r>
            <w:r w:rsidR="009E4C8F">
              <w:rPr>
                <w:rFonts w:asciiTheme="minorHAnsi" w:hAnsiTheme="minorHAnsi"/>
              </w:rPr>
              <w:t>Sub</w:t>
            </w:r>
            <w:r>
              <w:rPr>
                <w:rFonts w:asciiTheme="minorHAnsi" w:hAnsiTheme="minorHAnsi"/>
              </w:rPr>
              <w:t>mit</w:t>
            </w:r>
            <w:r w:rsidR="009E4C8F">
              <w:rPr>
                <w:rFonts w:asciiTheme="minorHAnsi" w:hAnsiTheme="minorHAnsi"/>
              </w:rPr>
              <w:t>t</w:t>
            </w:r>
            <w:r>
              <w:rPr>
                <w:rFonts w:asciiTheme="minorHAnsi" w:hAnsiTheme="minorHAnsi"/>
              </w:rPr>
              <w:t>ed.</w:t>
            </w:r>
          </w:p>
          <w:p w:rsidR="003F633C" w:rsidRDefault="003F633C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Next action in Manage Asset Selling will display DSF authorized user signer.</w:t>
            </w:r>
          </w:p>
          <w:p w:rsidR="003F633C" w:rsidRPr="00FD148F" w:rsidRDefault="00EC3384" w:rsidP="00EC3384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memo submitted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display 2 new </w:t>
            </w:r>
            <w:r w:rsidR="008C0440">
              <w:rPr>
                <w:rFonts w:asciiTheme="minorHAnsi" w:hAnsiTheme="minorHAnsi"/>
              </w:rPr>
              <w:t>tabs:</w:t>
            </w:r>
            <w:r>
              <w:rPr>
                <w:rFonts w:asciiTheme="minorHAnsi" w:hAnsiTheme="minorHAnsi"/>
              </w:rPr>
              <w:t xml:space="preserve"> Payment, and Report</w:t>
            </w:r>
          </w:p>
        </w:tc>
      </w:tr>
      <w:tr w:rsidR="002B1A06" w:rsidRPr="00327290" w:rsidTr="00C27A42">
        <w:tc>
          <w:tcPr>
            <w:tcW w:w="1593" w:type="dxa"/>
            <w:vMerge w:val="restart"/>
            <w:vAlign w:val="center"/>
          </w:tcPr>
          <w:p w:rsidR="002B1A06" w:rsidRPr="00327290" w:rsidRDefault="00503CB1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2B1A06">
              <w:rPr>
                <w:rFonts w:asciiTheme="minorHAnsi" w:hAnsiTheme="minorHAnsi"/>
                <w:b/>
              </w:rPr>
              <w:t xml:space="preserve"> 1.1.</w:t>
            </w:r>
            <w:r w:rsidR="00B910BC">
              <w:rPr>
                <w:rFonts w:asciiTheme="minorHAnsi" w:hAnsiTheme="minorHAnsi"/>
                <w:b/>
              </w:rPr>
              <w:t>9</w:t>
            </w:r>
          </w:p>
        </w:tc>
        <w:tc>
          <w:tcPr>
            <w:tcW w:w="1668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ave as Draft</w:t>
            </w:r>
          </w:p>
        </w:tc>
        <w:tc>
          <w:tcPr>
            <w:tcW w:w="1559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While creating memo</w:t>
            </w:r>
          </w:p>
        </w:tc>
        <w:tc>
          <w:tcPr>
            <w:tcW w:w="2268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o temporarily save memo before submitted</w:t>
            </w:r>
          </w:p>
        </w:tc>
        <w:tc>
          <w:tcPr>
            <w:tcW w:w="1843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2B1A06" w:rsidRPr="00843157" w:rsidTr="00C27A42">
        <w:tc>
          <w:tcPr>
            <w:tcW w:w="1593" w:type="dxa"/>
            <w:vMerge/>
            <w:vAlign w:val="center"/>
          </w:tcPr>
          <w:p w:rsidR="002B1A06" w:rsidRPr="00843157" w:rsidRDefault="002B1A06" w:rsidP="00C27A42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2B1A06" w:rsidRPr="00843157" w:rsidRDefault="002B1A06" w:rsidP="00C27A42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2B1A06" w:rsidRDefault="002B1A06" w:rsidP="0069038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 button only visible after Save and Generate button is clicked.</w:t>
            </w:r>
          </w:p>
          <w:p w:rsidR="002B1A06" w:rsidRDefault="002B1A06" w:rsidP="0069038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o save memo as tem</w:t>
            </w:r>
            <w:r w:rsidR="00D61322">
              <w:rPr>
                <w:rFonts w:asciiTheme="minorHAnsi" w:hAnsiTheme="minorHAnsi"/>
              </w:rPr>
              <w:t>porary and</w:t>
            </w:r>
            <w:r>
              <w:rPr>
                <w:rFonts w:asciiTheme="minorHAnsi" w:hAnsiTheme="minorHAnsi"/>
              </w:rPr>
              <w:t xml:space="preserve"> editable</w:t>
            </w:r>
            <w:r w:rsidR="003F633C">
              <w:rPr>
                <w:rFonts w:asciiTheme="minorHAnsi" w:hAnsiTheme="minorHAnsi"/>
              </w:rPr>
              <w:t xml:space="preserve"> (related to </w:t>
            </w:r>
            <w:r w:rsidR="003F633C" w:rsidRPr="00EB0541">
              <w:rPr>
                <w:rFonts w:asciiTheme="minorHAnsi" w:hAnsiTheme="minorHAnsi"/>
                <w:noProof/>
              </w:rPr>
              <w:t>edit</w:t>
            </w:r>
            <w:r w:rsidR="00EB0541">
              <w:rPr>
                <w:rFonts w:asciiTheme="minorHAnsi" w:hAnsiTheme="minorHAnsi"/>
                <w:noProof/>
              </w:rPr>
              <w:t>ing</w:t>
            </w:r>
            <w:r w:rsidR="003F633C">
              <w:rPr>
                <w:rFonts w:asciiTheme="minorHAnsi" w:hAnsiTheme="minorHAnsi"/>
              </w:rPr>
              <w:t xml:space="preserve"> button in</w:t>
            </w:r>
            <w:r w:rsidR="00901DA9">
              <w:rPr>
                <w:rFonts w:asciiTheme="minorHAnsi" w:hAnsiTheme="minorHAnsi"/>
              </w:rPr>
              <w:t xml:space="preserve"> Manage Asset Selling </w:t>
            </w:r>
            <w:r w:rsidR="008C0440">
              <w:rPr>
                <w:rFonts w:asciiTheme="minorHAnsi" w:hAnsiTheme="minorHAnsi"/>
              </w:rPr>
              <w:t>Node</w:t>
            </w:r>
            <w:r w:rsidR="00901DA9">
              <w:rPr>
                <w:rFonts w:asciiTheme="minorHAnsi" w:hAnsiTheme="minorHAnsi"/>
              </w:rPr>
              <w:t xml:space="preserve"> D)</w:t>
            </w:r>
            <w:r>
              <w:rPr>
                <w:rFonts w:asciiTheme="minorHAnsi" w:hAnsiTheme="minorHAnsi"/>
              </w:rPr>
              <w:t>.</w:t>
            </w:r>
          </w:p>
          <w:p w:rsidR="002B1A06" w:rsidRPr="002B1A06" w:rsidRDefault="002B1A06" w:rsidP="0069038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status in Manage asset selling screen will change to Draft.</w:t>
            </w:r>
          </w:p>
        </w:tc>
      </w:tr>
      <w:tr w:rsidR="002B1A06" w:rsidRPr="00327290" w:rsidTr="00C27A42">
        <w:tc>
          <w:tcPr>
            <w:tcW w:w="1593" w:type="dxa"/>
            <w:vMerge w:val="restart"/>
            <w:vAlign w:val="center"/>
          </w:tcPr>
          <w:p w:rsidR="002B1A06" w:rsidRPr="00327290" w:rsidRDefault="00503CB1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B86CC3">
              <w:rPr>
                <w:rFonts w:asciiTheme="minorHAnsi" w:hAnsiTheme="minorHAnsi"/>
                <w:b/>
              </w:rPr>
              <w:t xml:space="preserve"> 1.1.</w:t>
            </w:r>
            <w:r w:rsidR="00B910BC">
              <w:rPr>
                <w:rFonts w:asciiTheme="minorHAnsi" w:hAnsiTheme="minorHAnsi"/>
                <w:b/>
              </w:rPr>
              <w:t>10</w:t>
            </w:r>
          </w:p>
        </w:tc>
        <w:tc>
          <w:tcPr>
            <w:tcW w:w="1668" w:type="dxa"/>
            <w:vAlign w:val="center"/>
          </w:tcPr>
          <w:p w:rsidR="002B1A06" w:rsidRPr="00327290" w:rsidRDefault="00C552E1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elete</w:t>
            </w:r>
            <w:r w:rsidR="002B1A06">
              <w:rPr>
                <w:rFonts w:asciiTheme="minorHAnsi" w:hAnsiTheme="minorHAnsi"/>
                <w:b/>
              </w:rPr>
              <w:t xml:space="preserve"> Memo</w:t>
            </w:r>
            <w:r>
              <w:rPr>
                <w:rFonts w:asciiTheme="minorHAnsi" w:hAnsiTheme="minorHAnsi"/>
                <w:b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While creating memo</w:t>
            </w:r>
          </w:p>
        </w:tc>
        <w:tc>
          <w:tcPr>
            <w:tcW w:w="2268" w:type="dxa"/>
            <w:vAlign w:val="center"/>
          </w:tcPr>
          <w:p w:rsidR="002B1A06" w:rsidRPr="00327290" w:rsidRDefault="004F2F5E" w:rsidP="002B1A06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Update status to Deleted</w:t>
            </w:r>
          </w:p>
        </w:tc>
        <w:tc>
          <w:tcPr>
            <w:tcW w:w="1843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2B1A06" w:rsidRPr="00327290" w:rsidRDefault="002B1A06" w:rsidP="00C27A42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2B1A06" w:rsidRPr="00327290" w:rsidRDefault="00C552E1" w:rsidP="00C552E1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.1.</w:t>
            </w:r>
            <w:r w:rsidR="002B1A06">
              <w:rPr>
                <w:rFonts w:asciiTheme="minorHAnsi" w:hAnsiTheme="minorHAnsi"/>
                <w:b/>
              </w:rPr>
              <w:t xml:space="preserve">2 </w:t>
            </w:r>
            <w:r>
              <w:rPr>
                <w:rFonts w:asciiTheme="minorHAnsi" w:hAnsiTheme="minorHAnsi"/>
                <w:b/>
              </w:rPr>
              <w:t>Asset Cancellation</w:t>
            </w:r>
          </w:p>
        </w:tc>
      </w:tr>
      <w:tr w:rsidR="002B1A06" w:rsidRPr="00843157" w:rsidTr="00C27A42">
        <w:tc>
          <w:tcPr>
            <w:tcW w:w="1593" w:type="dxa"/>
            <w:vMerge/>
            <w:vAlign w:val="center"/>
          </w:tcPr>
          <w:p w:rsidR="002B1A06" w:rsidRPr="00843157" w:rsidRDefault="002B1A06" w:rsidP="00C27A42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2B1A06" w:rsidRPr="00843157" w:rsidRDefault="002B1A06" w:rsidP="00C27A42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2B1A06" w:rsidRDefault="002B1A06" w:rsidP="0069038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 button only visible after Save and Generate button is clicked.</w:t>
            </w:r>
          </w:p>
          <w:p w:rsidR="002B1A06" w:rsidRDefault="007D70DE" w:rsidP="0069038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lete</w:t>
            </w:r>
            <w:r w:rsidR="002B1A06">
              <w:rPr>
                <w:rFonts w:asciiTheme="minorHAnsi" w:hAnsiTheme="minorHAnsi"/>
              </w:rPr>
              <w:t xml:space="preserve"> button only visible to Memo Creator.</w:t>
            </w:r>
          </w:p>
          <w:p w:rsidR="002B1A06" w:rsidRDefault="007D70DE" w:rsidP="0069038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lete</w:t>
            </w:r>
            <w:r w:rsidR="002B1A06">
              <w:rPr>
                <w:rFonts w:asciiTheme="minorHAnsi" w:hAnsiTheme="minorHAnsi"/>
              </w:rPr>
              <w:t xml:space="preserve"> button is applied in Create Memo Pengajuan (after save and generate), Edit Memo Pengajuan</w:t>
            </w:r>
            <w:r w:rsidR="00C552E1">
              <w:rPr>
                <w:rFonts w:asciiTheme="minorHAnsi" w:hAnsiTheme="minorHAnsi"/>
              </w:rPr>
              <w:t xml:space="preserve"> (Node C)</w:t>
            </w:r>
            <w:r w:rsidR="002B1A06">
              <w:rPr>
                <w:rFonts w:asciiTheme="minorHAnsi" w:hAnsiTheme="minorHAnsi"/>
              </w:rPr>
              <w:t>, and View Detail (</w:t>
            </w:r>
            <w:r w:rsidR="00C552E1">
              <w:rPr>
                <w:rFonts w:asciiTheme="minorHAnsi" w:hAnsiTheme="minorHAnsi"/>
              </w:rPr>
              <w:t xml:space="preserve">with </w:t>
            </w:r>
            <w:r w:rsidR="002B1A06">
              <w:rPr>
                <w:rFonts w:asciiTheme="minorHAnsi" w:hAnsiTheme="minorHAnsi"/>
              </w:rPr>
              <w:t>rejected status)</w:t>
            </w:r>
          </w:p>
          <w:p w:rsidR="00FD148F" w:rsidRPr="007D70DE" w:rsidRDefault="00AF37BE" w:rsidP="007D70D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fter clicked,</w:t>
            </w:r>
            <w:r w:rsidR="007D70DE">
              <w:rPr>
                <w:rFonts w:asciiTheme="minorHAnsi" w:hAnsiTheme="minorHAnsi"/>
              </w:rPr>
              <w:t xml:space="preserve"> </w:t>
            </w:r>
            <w:r w:rsidR="00FD148F" w:rsidRPr="007D70DE">
              <w:rPr>
                <w:rFonts w:asciiTheme="minorHAnsi" w:hAnsiTheme="minorHAnsi"/>
              </w:rPr>
              <w:t xml:space="preserve">OLSS will </w:t>
            </w:r>
            <w:r w:rsidR="003F633C">
              <w:rPr>
                <w:rFonts w:asciiTheme="minorHAnsi" w:hAnsiTheme="minorHAnsi"/>
              </w:rPr>
              <w:t xml:space="preserve">delete the asset selling number in OLSS, then </w:t>
            </w:r>
            <w:r w:rsidR="00FD148F" w:rsidRPr="007D70DE">
              <w:rPr>
                <w:rFonts w:asciiTheme="minorHAnsi" w:hAnsiTheme="minorHAnsi"/>
              </w:rPr>
              <w:t xml:space="preserve">sent status </w:t>
            </w:r>
            <w:r w:rsidR="00FD148F" w:rsidRPr="00EB0541">
              <w:rPr>
                <w:rFonts w:asciiTheme="minorHAnsi" w:hAnsiTheme="minorHAnsi"/>
                <w:noProof/>
              </w:rPr>
              <w:t>canceled</w:t>
            </w:r>
            <w:r w:rsidR="00FD148F" w:rsidRPr="007D70DE">
              <w:rPr>
                <w:rFonts w:asciiTheme="minorHAnsi" w:hAnsiTheme="minorHAnsi"/>
              </w:rPr>
              <w:t xml:space="preserve"> to MFAPPL, and </w:t>
            </w:r>
            <w:r w:rsidR="003133F6" w:rsidRPr="007D70DE">
              <w:rPr>
                <w:rFonts w:asciiTheme="minorHAnsi" w:hAnsiTheme="minorHAnsi"/>
              </w:rPr>
              <w:t>Asset Selling</w:t>
            </w:r>
            <w:r w:rsidR="00FD148F" w:rsidRPr="007D70DE">
              <w:rPr>
                <w:rFonts w:asciiTheme="minorHAnsi" w:hAnsiTheme="minorHAnsi"/>
              </w:rPr>
              <w:t xml:space="preserve"> number will be able to be edited/re-create in Asset Selection.</w:t>
            </w:r>
          </w:p>
          <w:p w:rsidR="002B1A06" w:rsidRPr="002B1A06" w:rsidRDefault="002B1A06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status in Manage asset sellin</w:t>
            </w:r>
            <w:r w:rsidR="00FD148F">
              <w:rPr>
                <w:rFonts w:asciiTheme="minorHAnsi" w:hAnsiTheme="minorHAnsi"/>
              </w:rPr>
              <w:t>g screen will change to Deleted</w:t>
            </w:r>
            <w:r>
              <w:rPr>
                <w:rFonts w:asciiTheme="minorHAnsi" w:hAnsiTheme="minorHAnsi"/>
              </w:rPr>
              <w:t>.</w:t>
            </w:r>
          </w:p>
        </w:tc>
      </w:tr>
      <w:tr w:rsidR="007D70DE" w:rsidRPr="00327290" w:rsidTr="00647183">
        <w:tc>
          <w:tcPr>
            <w:tcW w:w="1593" w:type="dxa"/>
            <w:vMerge w:val="restart"/>
            <w:vAlign w:val="center"/>
          </w:tcPr>
          <w:p w:rsidR="007D70DE" w:rsidRPr="00327290" w:rsidRDefault="00503CB1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7D70DE">
              <w:rPr>
                <w:rFonts w:asciiTheme="minorHAnsi" w:hAnsiTheme="minorHAnsi"/>
                <w:b/>
              </w:rPr>
              <w:t xml:space="preserve"> 1.1.11</w:t>
            </w:r>
          </w:p>
        </w:tc>
        <w:tc>
          <w:tcPr>
            <w:tcW w:w="1668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Reject Memo </w:t>
            </w:r>
          </w:p>
        </w:tc>
        <w:tc>
          <w:tcPr>
            <w:tcW w:w="1559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While creating memo</w:t>
            </w:r>
          </w:p>
        </w:tc>
        <w:tc>
          <w:tcPr>
            <w:tcW w:w="2268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Update status to rejected</w:t>
            </w:r>
          </w:p>
        </w:tc>
        <w:tc>
          <w:tcPr>
            <w:tcW w:w="1843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>
              <w:rPr>
                <w:rFonts w:asciiTheme="minorHAnsi" w:hAnsiTheme="minorHAnsi"/>
                <w:b/>
              </w:rPr>
              <w:t>Asset Selling OLSS</w:t>
            </w:r>
          </w:p>
        </w:tc>
        <w:tc>
          <w:tcPr>
            <w:tcW w:w="1559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7D70DE" w:rsidRPr="00327290" w:rsidRDefault="007D70DE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.1.2 Asset Cancellation</w:t>
            </w:r>
          </w:p>
        </w:tc>
      </w:tr>
      <w:tr w:rsidR="007D70DE" w:rsidRPr="00843157" w:rsidTr="00647183">
        <w:tc>
          <w:tcPr>
            <w:tcW w:w="1593" w:type="dxa"/>
            <w:vMerge/>
            <w:vAlign w:val="center"/>
          </w:tcPr>
          <w:p w:rsidR="007D70DE" w:rsidRPr="00843157" w:rsidRDefault="007D70DE" w:rsidP="00647183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7D70DE" w:rsidRPr="00843157" w:rsidRDefault="007D70DE" w:rsidP="00647183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7D70DE" w:rsidRDefault="007D70DE" w:rsidP="00647183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The button only visible after Save and Generate button is clicked.</w:t>
            </w:r>
          </w:p>
          <w:p w:rsidR="007D70DE" w:rsidRDefault="007D70DE" w:rsidP="00647183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ject button only visible to Memo Creator.</w:t>
            </w:r>
          </w:p>
          <w:p w:rsidR="007D70DE" w:rsidRDefault="007D70DE" w:rsidP="00647183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ject button is applied in Create Memo Pengajuan (after save and generate), Edit Memo Pengajuan (Node C), and View Detail (with rejected status)</w:t>
            </w:r>
          </w:p>
          <w:p w:rsidR="007D70DE" w:rsidRPr="007D70DE" w:rsidRDefault="007D70DE" w:rsidP="007D70DE">
            <w:pPr>
              <w:pStyle w:val="DelText"/>
              <w:numPr>
                <w:ilvl w:val="0"/>
                <w:numId w:val="2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clicked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</w:t>
            </w:r>
            <w:r w:rsidRPr="007D70DE">
              <w:rPr>
                <w:rFonts w:asciiTheme="minorHAnsi" w:hAnsiTheme="minorHAnsi"/>
              </w:rPr>
              <w:t xml:space="preserve">delete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current</w:t>
            </w:r>
            <w:r w:rsidRPr="007D70DE">
              <w:rPr>
                <w:rFonts w:asciiTheme="minorHAnsi" w:hAnsiTheme="minorHAnsi"/>
              </w:rPr>
              <w:t xml:space="preserve"> memo, but PIC Asset Selling OLSS able to use the Asset Selling number i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different</w:t>
            </w:r>
            <w:r w:rsidRPr="007D70DE">
              <w:rPr>
                <w:rFonts w:asciiTheme="minorHAnsi" w:hAnsiTheme="minorHAnsi"/>
              </w:rPr>
              <w:t xml:space="preserve"> memo.</w:t>
            </w:r>
          </w:p>
          <w:p w:rsidR="004F2F5E" w:rsidRPr="00503CB1" w:rsidRDefault="007D70DE" w:rsidP="00503CB1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status in Manage asset selling screen wi</w:t>
            </w:r>
            <w:r w:rsidR="004F2F5E">
              <w:rPr>
                <w:rFonts w:asciiTheme="minorHAnsi" w:hAnsiTheme="minorHAnsi"/>
              </w:rPr>
              <w:t>ll change to Rejected</w:t>
            </w:r>
            <w:r>
              <w:rPr>
                <w:rFonts w:asciiTheme="minorHAnsi" w:hAnsiTheme="minorHAnsi"/>
              </w:rPr>
              <w:t>.</w:t>
            </w:r>
          </w:p>
        </w:tc>
      </w:tr>
      <w:tr w:rsidR="00090989" w:rsidRPr="00327290" w:rsidTr="0007623D">
        <w:tc>
          <w:tcPr>
            <w:tcW w:w="1593" w:type="dxa"/>
            <w:vMerge w:val="restart"/>
            <w:vAlign w:val="center"/>
          </w:tcPr>
          <w:p w:rsidR="00090989" w:rsidRPr="00327290" w:rsidRDefault="00503CB1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111D29">
              <w:rPr>
                <w:rFonts w:asciiTheme="minorHAnsi" w:hAnsiTheme="minorHAnsi"/>
                <w:b/>
              </w:rPr>
              <w:t xml:space="preserve"> 1.1.</w:t>
            </w:r>
            <w:r w:rsidR="00443FA5">
              <w:rPr>
                <w:rFonts w:asciiTheme="minorHAnsi" w:hAnsiTheme="minorHAnsi"/>
                <w:b/>
              </w:rPr>
              <w:t>1</w:t>
            </w:r>
            <w:r w:rsidR="007D70DE">
              <w:rPr>
                <w:rFonts w:asciiTheme="minorHAnsi" w:hAnsiTheme="minorHAnsi"/>
                <w:b/>
              </w:rPr>
              <w:t>2</w:t>
            </w:r>
          </w:p>
        </w:tc>
        <w:tc>
          <w:tcPr>
            <w:tcW w:w="1668" w:type="dxa"/>
            <w:vAlign w:val="center"/>
          </w:tcPr>
          <w:p w:rsidR="00090989" w:rsidRPr="00327290" w:rsidRDefault="005A2667" w:rsidP="00443F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Approve </w:t>
            </w:r>
            <w:r w:rsidR="00443FA5">
              <w:rPr>
                <w:rFonts w:asciiTheme="minorHAnsi" w:hAnsiTheme="minorHAnsi"/>
                <w:b/>
              </w:rPr>
              <w:t>Memo</w:t>
            </w:r>
            <w:r w:rsidR="00090989" w:rsidRPr="00327290">
              <w:rPr>
                <w:rFonts w:asciiTheme="minorHAnsi" w:hAnsiTheme="minorHAnsi"/>
                <w:b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</w:t>
            </w:r>
            <w:r w:rsidR="003934DB">
              <w:rPr>
                <w:rFonts w:asciiTheme="minorHAnsi" w:hAnsiTheme="minorHAnsi"/>
                <w:b/>
              </w:rPr>
              <w:t xml:space="preserve">fter memo </w:t>
            </w:r>
            <w:r w:rsidR="00503CB1">
              <w:rPr>
                <w:rFonts w:asciiTheme="minorHAnsi" w:hAnsiTheme="minorHAnsi"/>
                <w:b/>
              </w:rPr>
              <w:t>is submitted</w:t>
            </w:r>
          </w:p>
        </w:tc>
        <w:tc>
          <w:tcPr>
            <w:tcW w:w="2268" w:type="dxa"/>
            <w:vAlign w:val="center"/>
          </w:tcPr>
          <w:p w:rsidR="00090989" w:rsidRPr="00327290" w:rsidRDefault="003934DB" w:rsidP="004E158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To approve </w:t>
            </w:r>
            <w:r w:rsidR="00EB0541">
              <w:rPr>
                <w:rFonts w:asciiTheme="minorHAnsi" w:hAnsiTheme="minorHAnsi"/>
                <w:b/>
              </w:rPr>
              <w:t xml:space="preserve">an </w:t>
            </w:r>
            <w:r w:rsidRPr="00EB0541">
              <w:rPr>
                <w:rFonts w:asciiTheme="minorHAnsi" w:hAnsiTheme="minorHAnsi"/>
                <w:b/>
                <w:noProof/>
              </w:rPr>
              <w:t>asset</w:t>
            </w:r>
            <w:r>
              <w:rPr>
                <w:rFonts w:asciiTheme="minorHAnsi" w:hAnsiTheme="minorHAnsi"/>
                <w:b/>
              </w:rPr>
              <w:t xml:space="preserve"> selling memo</w:t>
            </w:r>
          </w:p>
        </w:tc>
        <w:tc>
          <w:tcPr>
            <w:tcW w:w="1843" w:type="dxa"/>
            <w:vAlign w:val="center"/>
          </w:tcPr>
          <w:p w:rsidR="00090989" w:rsidRPr="00327290" w:rsidRDefault="00181019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559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090989" w:rsidRPr="00843157" w:rsidTr="0007623D">
        <w:tc>
          <w:tcPr>
            <w:tcW w:w="1593" w:type="dxa"/>
            <w:vMerge/>
            <w:vAlign w:val="center"/>
          </w:tcPr>
          <w:p w:rsidR="00090989" w:rsidRPr="00843157" w:rsidRDefault="00090989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090989" w:rsidRPr="00843157" w:rsidRDefault="00090989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5310AC" w:rsidRDefault="005310AC" w:rsidP="0069038E">
            <w:pPr>
              <w:pStyle w:val="DelText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an be accessed using View Asset Selling.</w:t>
            </w:r>
          </w:p>
          <w:p w:rsidR="00181019" w:rsidRDefault="004F2F5E" w:rsidP="0069038E">
            <w:pPr>
              <w:pStyle w:val="DelText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ased on user requirement, system approval will only be used by </w:t>
            </w:r>
            <w:r w:rsidR="008C0440">
              <w:rPr>
                <w:rFonts w:asciiTheme="minorHAnsi" w:hAnsiTheme="minorHAnsi"/>
              </w:rPr>
              <w:t>Dept.</w:t>
            </w:r>
            <w:r>
              <w:rPr>
                <w:rFonts w:asciiTheme="minorHAnsi" w:hAnsiTheme="minorHAnsi"/>
              </w:rPr>
              <w:t xml:space="preserve"> Head, after the document </w:t>
            </w:r>
            <w:r w:rsidRPr="00EB0541">
              <w:rPr>
                <w:rFonts w:asciiTheme="minorHAnsi" w:hAnsiTheme="minorHAnsi"/>
                <w:noProof/>
              </w:rPr>
              <w:t>hardcopy</w:t>
            </w:r>
            <w:r w:rsidR="00EB0541">
              <w:rPr>
                <w:rFonts w:asciiTheme="minorHAnsi" w:hAnsiTheme="minorHAnsi"/>
                <w:noProof/>
              </w:rPr>
              <w:t>,</w:t>
            </w:r>
            <w:r>
              <w:rPr>
                <w:rFonts w:asciiTheme="minorHAnsi" w:hAnsiTheme="minorHAnsi"/>
              </w:rPr>
              <w:t xml:space="preserve"> has been signed by all parties.</w:t>
            </w:r>
          </w:p>
          <w:p w:rsidR="00C552E1" w:rsidRDefault="00323A58" w:rsidP="0069038E">
            <w:pPr>
              <w:pStyle w:val="DelText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</w:t>
            </w:r>
            <w:r w:rsidR="004E1585">
              <w:rPr>
                <w:rFonts w:asciiTheme="minorHAnsi" w:hAnsiTheme="minorHAnsi"/>
              </w:rPr>
              <w:t>sset selling status will change to “approved</w:t>
            </w:r>
            <w:r w:rsidR="00D03063">
              <w:rPr>
                <w:rFonts w:asciiTheme="minorHAnsi" w:hAnsiTheme="minorHAnsi"/>
              </w:rPr>
              <w:t>” and</w:t>
            </w:r>
            <w:r w:rsidR="004F2F5E">
              <w:rPr>
                <w:rFonts w:asciiTheme="minorHAnsi" w:hAnsiTheme="minorHAnsi"/>
              </w:rPr>
              <w:t xml:space="preserve"> move back to the memo creator.</w:t>
            </w:r>
          </w:p>
          <w:p w:rsidR="00323A58" w:rsidRDefault="00E551C4" w:rsidP="0069038E">
            <w:pPr>
              <w:pStyle w:val="DelText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i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confirmation</w:t>
            </w:r>
            <w:r>
              <w:rPr>
                <w:rFonts w:asciiTheme="minorHAnsi" w:hAnsiTheme="minorHAnsi"/>
              </w:rPr>
              <w:t xml:space="preserve"> message after “approve” button is clicked.</w:t>
            </w:r>
          </w:p>
          <w:p w:rsidR="00503CB1" w:rsidRDefault="00EB0541" w:rsidP="0069038E">
            <w:pPr>
              <w:pStyle w:val="DelText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a</w:t>
            </w:r>
            <w:r w:rsidR="00503CB1" w:rsidRPr="00EB0541">
              <w:rPr>
                <w:rFonts w:asciiTheme="minorHAnsi" w:hAnsiTheme="minorHAnsi"/>
                <w:noProof/>
              </w:rPr>
              <w:t>pproved</w:t>
            </w:r>
            <w:r w:rsidR="00503CB1">
              <w:rPr>
                <w:rFonts w:asciiTheme="minorHAnsi" w:hAnsiTheme="minorHAnsi"/>
              </w:rPr>
              <w:t xml:space="preserve"> memo will be recorded in History</w:t>
            </w:r>
          </w:p>
          <w:p w:rsidR="007C61EB" w:rsidRPr="00BE2D54" w:rsidRDefault="007C61EB" w:rsidP="0069038E">
            <w:pPr>
              <w:pStyle w:val="DelText"/>
              <w:numPr>
                <w:ilvl w:val="0"/>
                <w:numId w:val="2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fter memo ha</w:t>
            </w:r>
            <w:r w:rsidR="004F2F5E">
              <w:rPr>
                <w:rFonts w:asciiTheme="minorHAnsi" w:hAnsiTheme="minorHAnsi"/>
              </w:rPr>
              <w:t>s been approved</w:t>
            </w:r>
            <w:r>
              <w:rPr>
                <w:rFonts w:asciiTheme="minorHAnsi" w:hAnsiTheme="minorHAnsi"/>
              </w:rPr>
              <w:t>, memo next action will display “waiting for payment confirmation</w:t>
            </w:r>
            <w:r w:rsidR="004F2F5E">
              <w:rPr>
                <w:rFonts w:asciiTheme="minorHAnsi" w:hAnsiTheme="minorHAnsi"/>
              </w:rPr>
              <w:t xml:space="preserve"> from OLSS</w:t>
            </w:r>
            <w:r>
              <w:rPr>
                <w:rFonts w:asciiTheme="minorHAnsi" w:hAnsiTheme="minorHAnsi"/>
              </w:rPr>
              <w:t>”</w:t>
            </w:r>
          </w:p>
        </w:tc>
      </w:tr>
      <w:tr w:rsidR="000E6F3A" w:rsidRPr="00327290" w:rsidTr="00412E15">
        <w:tc>
          <w:tcPr>
            <w:tcW w:w="1593" w:type="dxa"/>
            <w:vMerge w:val="restart"/>
            <w:vAlign w:val="center"/>
          </w:tcPr>
          <w:p w:rsidR="000E6F3A" w:rsidRPr="00327290" w:rsidRDefault="00503CB1" w:rsidP="00412E1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0E6F3A">
              <w:rPr>
                <w:rFonts w:asciiTheme="minorHAnsi" w:hAnsiTheme="minorHAnsi"/>
                <w:b/>
              </w:rPr>
              <w:t xml:space="preserve"> 1.1.</w:t>
            </w:r>
            <w:r w:rsidR="00443FA5">
              <w:rPr>
                <w:rFonts w:asciiTheme="minorHAnsi" w:hAnsiTheme="minorHAnsi"/>
                <w:b/>
              </w:rPr>
              <w:t>1</w:t>
            </w:r>
            <w:r w:rsidR="007D70DE">
              <w:rPr>
                <w:rFonts w:asciiTheme="minorHAnsi" w:hAnsiTheme="minorHAnsi"/>
                <w:b/>
              </w:rPr>
              <w:t>3</w:t>
            </w:r>
          </w:p>
        </w:tc>
        <w:tc>
          <w:tcPr>
            <w:tcW w:w="1668" w:type="dxa"/>
            <w:vAlign w:val="center"/>
          </w:tcPr>
          <w:p w:rsidR="000E6F3A" w:rsidRPr="00327290" w:rsidRDefault="000E6F3A" w:rsidP="00443F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Revise </w:t>
            </w:r>
            <w:r w:rsidR="00443FA5">
              <w:rPr>
                <w:rFonts w:asciiTheme="minorHAnsi" w:hAnsiTheme="minorHAnsi"/>
                <w:b/>
              </w:rPr>
              <w:t>Memo</w:t>
            </w:r>
            <w:r w:rsidRPr="00327290">
              <w:rPr>
                <w:rFonts w:asciiTheme="minorHAnsi" w:hAnsiTheme="minorHAnsi"/>
                <w:b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:rsidR="000E6F3A" w:rsidRPr="00327290" w:rsidRDefault="000E6F3A" w:rsidP="00503CB1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</w:t>
            </w:r>
            <w:r w:rsidR="00323A58">
              <w:rPr>
                <w:rFonts w:asciiTheme="minorHAnsi" w:hAnsiTheme="minorHAnsi"/>
                <w:b/>
              </w:rPr>
              <w:t xml:space="preserve">fter memo </w:t>
            </w:r>
            <w:r w:rsidRPr="00327290">
              <w:rPr>
                <w:rFonts w:asciiTheme="minorHAnsi" w:hAnsiTheme="minorHAnsi"/>
                <w:b/>
              </w:rPr>
              <w:t>is submitted</w:t>
            </w:r>
          </w:p>
        </w:tc>
        <w:tc>
          <w:tcPr>
            <w:tcW w:w="2268" w:type="dxa"/>
            <w:vAlign w:val="center"/>
          </w:tcPr>
          <w:p w:rsidR="000E6F3A" w:rsidRPr="00327290" w:rsidRDefault="000E6F3A" w:rsidP="00412E1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To inform document creator to revise the document with reason</w:t>
            </w:r>
          </w:p>
        </w:tc>
        <w:tc>
          <w:tcPr>
            <w:tcW w:w="1843" w:type="dxa"/>
            <w:vAlign w:val="center"/>
          </w:tcPr>
          <w:p w:rsidR="000E6F3A" w:rsidRPr="00327290" w:rsidRDefault="000E6F3A" w:rsidP="00412E1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559" w:type="dxa"/>
            <w:vAlign w:val="center"/>
          </w:tcPr>
          <w:p w:rsidR="000E6F3A" w:rsidRPr="00327290" w:rsidRDefault="000E6F3A" w:rsidP="00412E1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0E6F3A" w:rsidRPr="00327290" w:rsidRDefault="000E6F3A" w:rsidP="00412E1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0E6F3A" w:rsidRPr="00327290" w:rsidRDefault="000E6F3A" w:rsidP="00412E15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0E6F3A" w:rsidRPr="00843157" w:rsidTr="00412E15">
        <w:tc>
          <w:tcPr>
            <w:tcW w:w="1593" w:type="dxa"/>
            <w:vMerge/>
            <w:vAlign w:val="center"/>
          </w:tcPr>
          <w:p w:rsidR="000E6F3A" w:rsidRPr="00843157" w:rsidRDefault="000E6F3A" w:rsidP="00412E1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0E6F3A" w:rsidRPr="00843157" w:rsidRDefault="000E6F3A" w:rsidP="00412E1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5310AC" w:rsidRPr="005310AC" w:rsidRDefault="005310AC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an be accessed using View Asset Selling.</w:t>
            </w:r>
          </w:p>
          <w:p w:rsidR="000E6F3A" w:rsidRDefault="000E6F3A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SF Authorized person </w:t>
            </w:r>
            <w:r w:rsidR="008C0440">
              <w:rPr>
                <w:rFonts w:asciiTheme="minorHAnsi" w:hAnsiTheme="minorHAnsi"/>
              </w:rPr>
              <w:t>must</w:t>
            </w:r>
            <w:r>
              <w:rPr>
                <w:rFonts w:asciiTheme="minorHAnsi" w:hAnsiTheme="minorHAnsi"/>
              </w:rPr>
              <w:t xml:space="preserve"> fill the reason before clicking revise button</w:t>
            </w:r>
            <w:r w:rsidR="00323A58">
              <w:rPr>
                <w:rFonts w:asciiTheme="minorHAnsi" w:hAnsiTheme="minorHAnsi"/>
              </w:rPr>
              <w:t>.</w:t>
            </w:r>
          </w:p>
          <w:p w:rsidR="000E6F3A" w:rsidRDefault="00EB0541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lastRenderedPageBreak/>
              <w:t>The r</w:t>
            </w:r>
            <w:r w:rsidR="000E6F3A" w:rsidRPr="00EB0541">
              <w:rPr>
                <w:rFonts w:asciiTheme="minorHAnsi" w:hAnsiTheme="minorHAnsi"/>
                <w:noProof/>
              </w:rPr>
              <w:t>evised</w:t>
            </w:r>
            <w:r w:rsidR="000E6F3A">
              <w:rPr>
                <w:rFonts w:asciiTheme="minorHAnsi" w:hAnsiTheme="minorHAnsi"/>
              </w:rPr>
              <w:t xml:space="preserve"> memo will be recorded in history.</w:t>
            </w:r>
          </w:p>
          <w:p w:rsidR="000E6F3A" w:rsidRDefault="00EB0541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r</w:t>
            </w:r>
            <w:r w:rsidR="000E6F3A" w:rsidRPr="00EB0541">
              <w:rPr>
                <w:rFonts w:asciiTheme="minorHAnsi" w:hAnsiTheme="minorHAnsi"/>
                <w:noProof/>
              </w:rPr>
              <w:t>evised</w:t>
            </w:r>
            <w:r w:rsidR="000E6F3A">
              <w:rPr>
                <w:rFonts w:asciiTheme="minorHAnsi" w:hAnsiTheme="minorHAnsi"/>
              </w:rPr>
              <w:t xml:space="preserve"> me</w:t>
            </w:r>
            <w:r w:rsidR="00503CB1">
              <w:rPr>
                <w:rFonts w:asciiTheme="minorHAnsi" w:hAnsiTheme="minorHAnsi"/>
              </w:rPr>
              <w:t>mo will go back to memo creator (node D)</w:t>
            </w:r>
          </w:p>
          <w:p w:rsidR="00BE2D54" w:rsidRPr="00BE2D54" w:rsidRDefault="00BE2D54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Only visible </w:t>
            </w:r>
            <w:r w:rsidR="003B652E">
              <w:rPr>
                <w:rFonts w:asciiTheme="minorHAnsi" w:hAnsiTheme="minorHAnsi"/>
              </w:rPr>
              <w:t xml:space="preserve">after memo is submitted and </w:t>
            </w:r>
            <w:r>
              <w:rPr>
                <w:rFonts w:asciiTheme="minorHAnsi" w:hAnsiTheme="minorHAnsi"/>
              </w:rPr>
              <w:t>to appropriate authorized user based on “Next action” column in Manage Asset Selling</w:t>
            </w:r>
          </w:p>
          <w:p w:rsidR="000E6F3A" w:rsidRDefault="000E6F3A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i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confirmation</w:t>
            </w:r>
            <w:r>
              <w:rPr>
                <w:rFonts w:asciiTheme="minorHAnsi" w:hAnsiTheme="minorHAnsi"/>
              </w:rPr>
              <w:t xml:space="preserve"> message after “revise” button is clicked.</w:t>
            </w:r>
          </w:p>
          <w:p w:rsidR="00D600A5" w:rsidRPr="00C552E1" w:rsidRDefault="00D600A5" w:rsidP="0069038E">
            <w:pPr>
              <w:pStyle w:val="DelText"/>
              <w:numPr>
                <w:ilvl w:val="0"/>
                <w:numId w:val="2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 status will change to “Revised”</w:t>
            </w:r>
          </w:p>
        </w:tc>
      </w:tr>
      <w:tr w:rsidR="00090989" w:rsidRPr="00327290" w:rsidTr="0007623D">
        <w:tc>
          <w:tcPr>
            <w:tcW w:w="1593" w:type="dxa"/>
            <w:vMerge w:val="restart"/>
            <w:vAlign w:val="center"/>
          </w:tcPr>
          <w:p w:rsidR="00090989" w:rsidRPr="00327290" w:rsidRDefault="00503CB1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111D29">
              <w:rPr>
                <w:rFonts w:asciiTheme="minorHAnsi" w:hAnsiTheme="minorHAnsi"/>
                <w:b/>
              </w:rPr>
              <w:t xml:space="preserve"> 1.1.</w:t>
            </w:r>
            <w:r w:rsidR="000E6F3A">
              <w:rPr>
                <w:rFonts w:asciiTheme="minorHAnsi" w:hAnsiTheme="minorHAnsi"/>
                <w:b/>
              </w:rPr>
              <w:t>1</w:t>
            </w:r>
            <w:r w:rsidR="007D70DE">
              <w:rPr>
                <w:rFonts w:asciiTheme="minorHAnsi" w:hAnsiTheme="minorHAnsi"/>
                <w:b/>
              </w:rPr>
              <w:t>4</w:t>
            </w:r>
          </w:p>
        </w:tc>
        <w:tc>
          <w:tcPr>
            <w:tcW w:w="1668" w:type="dxa"/>
            <w:vAlign w:val="center"/>
          </w:tcPr>
          <w:p w:rsidR="00090989" w:rsidRPr="00327290" w:rsidRDefault="005A2667" w:rsidP="00443F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Reject </w:t>
            </w:r>
            <w:r w:rsidR="00443FA5">
              <w:rPr>
                <w:rFonts w:asciiTheme="minorHAnsi" w:hAnsiTheme="minorHAnsi"/>
                <w:b/>
              </w:rPr>
              <w:t>Memo</w:t>
            </w:r>
          </w:p>
        </w:tc>
        <w:tc>
          <w:tcPr>
            <w:tcW w:w="1559" w:type="dxa"/>
            <w:vAlign w:val="center"/>
          </w:tcPr>
          <w:p w:rsidR="00090989" w:rsidRPr="00327290" w:rsidRDefault="005A2667" w:rsidP="00503CB1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</w:t>
            </w:r>
            <w:r w:rsidR="00323A58">
              <w:rPr>
                <w:rFonts w:asciiTheme="minorHAnsi" w:hAnsiTheme="minorHAnsi"/>
                <w:b/>
              </w:rPr>
              <w:t xml:space="preserve">fter </w:t>
            </w:r>
            <w:r w:rsidR="008C0440">
              <w:rPr>
                <w:rFonts w:asciiTheme="minorHAnsi" w:hAnsiTheme="minorHAnsi"/>
                <w:b/>
              </w:rPr>
              <w:t xml:space="preserve">memo </w:t>
            </w:r>
            <w:r w:rsidR="008C0440" w:rsidRPr="00327290">
              <w:rPr>
                <w:rFonts w:asciiTheme="minorHAnsi" w:hAnsiTheme="minorHAnsi"/>
                <w:b/>
              </w:rPr>
              <w:t>is</w:t>
            </w:r>
            <w:r w:rsidRPr="00327290">
              <w:rPr>
                <w:rFonts w:asciiTheme="minorHAnsi" w:hAnsiTheme="minorHAnsi"/>
                <w:b/>
              </w:rPr>
              <w:t xml:space="preserve"> submitted</w:t>
            </w:r>
          </w:p>
        </w:tc>
        <w:tc>
          <w:tcPr>
            <w:tcW w:w="2268" w:type="dxa"/>
            <w:vAlign w:val="center"/>
          </w:tcPr>
          <w:p w:rsidR="00090989" w:rsidRPr="00327290" w:rsidRDefault="005A2667" w:rsidP="005A2667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To reject </w:t>
            </w:r>
            <w:r w:rsidR="00EB0541">
              <w:rPr>
                <w:rFonts w:asciiTheme="minorHAnsi" w:hAnsiTheme="minorHAnsi"/>
                <w:b/>
              </w:rPr>
              <w:t xml:space="preserve">an </w:t>
            </w:r>
            <w:r w:rsidRPr="00EB0541">
              <w:rPr>
                <w:rFonts w:asciiTheme="minorHAnsi" w:hAnsiTheme="minorHAnsi"/>
                <w:b/>
                <w:noProof/>
              </w:rPr>
              <w:t>asset</w:t>
            </w:r>
            <w:r w:rsidRPr="00327290">
              <w:rPr>
                <w:rFonts w:asciiTheme="minorHAnsi" w:hAnsiTheme="minorHAnsi"/>
                <w:b/>
              </w:rPr>
              <w:t xml:space="preserve"> selling document with reason</w:t>
            </w:r>
          </w:p>
        </w:tc>
        <w:tc>
          <w:tcPr>
            <w:tcW w:w="1843" w:type="dxa"/>
            <w:vAlign w:val="center"/>
          </w:tcPr>
          <w:p w:rsidR="00090989" w:rsidRPr="00327290" w:rsidRDefault="00181019" w:rsidP="0007623D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559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090989" w:rsidRPr="00327290" w:rsidRDefault="00090989" w:rsidP="0007623D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090989" w:rsidRPr="00843157" w:rsidTr="0007623D">
        <w:tc>
          <w:tcPr>
            <w:tcW w:w="1593" w:type="dxa"/>
            <w:vMerge/>
            <w:vAlign w:val="center"/>
          </w:tcPr>
          <w:p w:rsidR="00090989" w:rsidRPr="00843157" w:rsidRDefault="00090989" w:rsidP="0007623D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090989" w:rsidRPr="00843157" w:rsidRDefault="00090989" w:rsidP="0007623D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4E1585" w:rsidRDefault="00E551C4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SF </w:t>
            </w:r>
            <w:r w:rsidR="004E1585">
              <w:rPr>
                <w:rFonts w:asciiTheme="minorHAnsi" w:hAnsiTheme="minorHAnsi"/>
              </w:rPr>
              <w:t xml:space="preserve">Authorized person </w:t>
            </w:r>
            <w:r w:rsidR="008C0440">
              <w:rPr>
                <w:rFonts w:asciiTheme="minorHAnsi" w:hAnsiTheme="minorHAnsi"/>
              </w:rPr>
              <w:t>must</w:t>
            </w:r>
            <w:r w:rsidR="004E1585">
              <w:rPr>
                <w:rFonts w:asciiTheme="minorHAnsi" w:hAnsiTheme="minorHAnsi"/>
              </w:rPr>
              <w:t xml:space="preserve"> fill the reason before rejecting the document.</w:t>
            </w:r>
          </w:p>
          <w:p w:rsidR="00F96348" w:rsidRDefault="00EB0541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r</w:t>
            </w:r>
            <w:r w:rsidR="00F96348" w:rsidRPr="00EB0541">
              <w:rPr>
                <w:rFonts w:asciiTheme="minorHAnsi" w:hAnsiTheme="minorHAnsi"/>
                <w:noProof/>
              </w:rPr>
              <w:t>ejected</w:t>
            </w:r>
            <w:r w:rsidR="00F96348">
              <w:rPr>
                <w:rFonts w:asciiTheme="minorHAnsi" w:hAnsiTheme="minorHAnsi"/>
              </w:rPr>
              <w:t xml:space="preserve"> memo will be recorded in history</w:t>
            </w:r>
            <w:r w:rsidR="000E6F3A">
              <w:rPr>
                <w:rFonts w:asciiTheme="minorHAnsi" w:hAnsiTheme="minorHAnsi"/>
              </w:rPr>
              <w:t>.</w:t>
            </w:r>
          </w:p>
          <w:p w:rsidR="00BE2D54" w:rsidRPr="00BE2D54" w:rsidRDefault="00BE2D54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Only visible</w:t>
            </w:r>
            <w:r w:rsidR="003B652E">
              <w:rPr>
                <w:rFonts w:asciiTheme="minorHAnsi" w:hAnsiTheme="minorHAnsi"/>
              </w:rPr>
              <w:t xml:space="preserve"> after memo is submitted and</w:t>
            </w:r>
            <w:r>
              <w:rPr>
                <w:rFonts w:asciiTheme="minorHAnsi" w:hAnsiTheme="minorHAnsi"/>
              </w:rPr>
              <w:t xml:space="preserve"> to appropriate authorized user based on “Next action” column in Manage Asset Selling</w:t>
            </w:r>
          </w:p>
          <w:p w:rsidR="004D035E" w:rsidRDefault="00EB0541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r</w:t>
            </w:r>
            <w:r w:rsidR="004D035E" w:rsidRPr="00EB0541">
              <w:rPr>
                <w:rFonts w:asciiTheme="minorHAnsi" w:hAnsiTheme="minorHAnsi"/>
                <w:noProof/>
              </w:rPr>
              <w:t>ejected</w:t>
            </w:r>
            <w:r w:rsidR="004D035E">
              <w:rPr>
                <w:rFonts w:asciiTheme="minorHAnsi" w:hAnsiTheme="minorHAnsi"/>
              </w:rPr>
              <w:t xml:space="preserve"> memo will go back to the memo creator.</w:t>
            </w:r>
          </w:p>
          <w:p w:rsidR="004D035E" w:rsidRDefault="00E551C4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i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confirmation</w:t>
            </w:r>
            <w:r>
              <w:rPr>
                <w:rFonts w:asciiTheme="minorHAnsi" w:hAnsiTheme="minorHAnsi"/>
              </w:rPr>
              <w:t xml:space="preserve"> message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“</w:t>
            </w:r>
            <w:r>
              <w:rPr>
                <w:rFonts w:asciiTheme="minorHAnsi" w:hAnsiTheme="minorHAnsi"/>
              </w:rPr>
              <w:t>reject” button is clicked.</w:t>
            </w:r>
          </w:p>
          <w:p w:rsidR="00D600A5" w:rsidRDefault="00D600A5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 status will change to “Rejected”</w:t>
            </w:r>
            <w:r w:rsidR="007C61EB">
              <w:rPr>
                <w:rFonts w:asciiTheme="minorHAnsi" w:hAnsiTheme="minorHAnsi"/>
              </w:rPr>
              <w:t>.</w:t>
            </w:r>
          </w:p>
          <w:p w:rsidR="007C61EB" w:rsidRPr="004D035E" w:rsidRDefault="007C61EB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creator able to delete the memo after rejected (NODE E)</w:t>
            </w:r>
          </w:p>
        </w:tc>
      </w:tr>
      <w:tr w:rsidR="00C552E1" w:rsidRPr="00B03559" w:rsidTr="00D600A5">
        <w:tc>
          <w:tcPr>
            <w:tcW w:w="1593" w:type="dxa"/>
            <w:vMerge w:val="restart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</w:t>
            </w:r>
            <w:r w:rsidRPr="00B03559">
              <w:rPr>
                <w:rFonts w:asciiTheme="minorHAnsi" w:hAnsiTheme="minorHAnsi"/>
                <w:b/>
              </w:rPr>
              <w:t>1</w:t>
            </w:r>
            <w:r>
              <w:rPr>
                <w:rFonts w:asciiTheme="minorHAnsi" w:hAnsiTheme="minorHAnsi"/>
                <w:b/>
              </w:rPr>
              <w:t>.1.1</w:t>
            </w:r>
            <w:r w:rsidR="007D70DE">
              <w:rPr>
                <w:rFonts w:asciiTheme="minorHAnsi" w:hAnsiTheme="minorHAnsi"/>
                <w:b/>
              </w:rPr>
              <w:t>5</w:t>
            </w:r>
          </w:p>
        </w:tc>
        <w:tc>
          <w:tcPr>
            <w:tcW w:w="1668" w:type="dxa"/>
            <w:vAlign w:val="center"/>
          </w:tcPr>
          <w:p w:rsidR="00C552E1" w:rsidRPr="00B03559" w:rsidRDefault="00C552E1" w:rsidP="00D600A5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 w:rsidRPr="00B03559">
              <w:rPr>
                <w:rFonts w:asciiTheme="minorHAnsi" w:hAnsiTheme="minorHAnsi"/>
                <w:b/>
                <w:sz w:val="20"/>
                <w:szCs w:val="20"/>
              </w:rPr>
              <w:t>Manage Asset Selling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>Anytime</w:t>
            </w:r>
          </w:p>
        </w:tc>
        <w:tc>
          <w:tcPr>
            <w:tcW w:w="226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To display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Pr="00EB0541">
              <w:rPr>
                <w:rFonts w:asciiTheme="minorHAnsi" w:hAnsiTheme="minorHAnsi"/>
                <w:b/>
                <w:noProof/>
              </w:rPr>
              <w:t>list</w:t>
            </w:r>
            <w:r w:rsidRPr="00B03559">
              <w:rPr>
                <w:rFonts w:asciiTheme="minorHAnsi" w:hAnsiTheme="minorHAnsi"/>
                <w:b/>
              </w:rPr>
              <w:t xml:space="preserve"> of </w:t>
            </w:r>
            <w:r w:rsidR="008C0440" w:rsidRPr="00B03559">
              <w:rPr>
                <w:rFonts w:asciiTheme="minorHAnsi" w:hAnsiTheme="minorHAnsi"/>
                <w:b/>
              </w:rPr>
              <w:t>assets</w:t>
            </w:r>
            <w:r w:rsidRPr="00B03559">
              <w:rPr>
                <w:rFonts w:asciiTheme="minorHAnsi" w:hAnsiTheme="minorHAnsi"/>
                <w:b/>
              </w:rPr>
              <w:t xml:space="preserve"> selling </w:t>
            </w:r>
            <w:r>
              <w:rPr>
                <w:rFonts w:asciiTheme="minorHAnsi" w:hAnsiTheme="minorHAnsi"/>
                <w:b/>
              </w:rPr>
              <w:t xml:space="preserve">memo </w:t>
            </w:r>
            <w:r w:rsidRPr="00B03559">
              <w:rPr>
                <w:rFonts w:asciiTheme="minorHAnsi" w:hAnsiTheme="minorHAnsi"/>
                <w:b/>
              </w:rPr>
              <w:t>progress and status</w:t>
            </w:r>
          </w:p>
        </w:tc>
        <w:tc>
          <w:tcPr>
            <w:tcW w:w="1843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 xml:space="preserve">OLSS </w:t>
            </w:r>
            <w:r w:rsidRPr="00B03559">
              <w:rPr>
                <w:rFonts w:asciiTheme="minorHAnsi" w:hAnsiTheme="minorHAnsi"/>
                <w:b/>
              </w:rPr>
              <w:t xml:space="preserve">&amp; </w:t>
            </w: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C552E1" w:rsidRPr="00843157" w:rsidTr="00D600A5">
        <w:tc>
          <w:tcPr>
            <w:tcW w:w="1593" w:type="dxa"/>
            <w:vMerge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C552E1" w:rsidRPr="001A5DE5" w:rsidRDefault="003133F6" w:rsidP="0069038E">
            <w:pPr>
              <w:pStyle w:val="DelText"/>
              <w:numPr>
                <w:ilvl w:val="0"/>
                <w:numId w:val="4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4752F9">
              <w:rPr>
                <w:rFonts w:asciiTheme="minorHAnsi" w:hAnsiTheme="minorHAnsi"/>
              </w:rPr>
              <w:t>selling</w:t>
            </w:r>
            <w:r w:rsidR="00C552E1" w:rsidRPr="001A5DE5">
              <w:rPr>
                <w:rFonts w:asciiTheme="minorHAnsi" w:hAnsiTheme="minorHAnsi"/>
              </w:rPr>
              <w:t xml:space="preserve"> data can be searched </w:t>
            </w:r>
            <w:r w:rsidR="00C552E1" w:rsidRPr="00EB0541">
              <w:rPr>
                <w:rFonts w:asciiTheme="minorHAnsi" w:hAnsiTheme="minorHAnsi"/>
                <w:noProof/>
              </w:rPr>
              <w:t>by</w:t>
            </w:r>
            <w:r w:rsidR="00C552E1" w:rsidRPr="001A5DE5">
              <w:rPr>
                <w:rFonts w:asciiTheme="minorHAnsi" w:hAnsiTheme="minorHAnsi"/>
              </w:rPr>
              <w:t xml:space="preserve"> memo number, </w:t>
            </w:r>
            <w:r>
              <w:rPr>
                <w:rFonts w:asciiTheme="minorHAnsi" w:hAnsiTheme="minorHAnsi"/>
              </w:rPr>
              <w:t>Asset Selling</w:t>
            </w:r>
            <w:r w:rsidR="00C552E1" w:rsidRPr="001A5DE5">
              <w:rPr>
                <w:rFonts w:asciiTheme="minorHAnsi" w:hAnsiTheme="minorHAnsi"/>
              </w:rPr>
              <w:t xml:space="preserve"> number, created by, next </w:t>
            </w:r>
            <w:r w:rsidR="00C552E1">
              <w:rPr>
                <w:rFonts w:asciiTheme="minorHAnsi" w:hAnsiTheme="minorHAnsi"/>
              </w:rPr>
              <w:t xml:space="preserve">action, memo type, memo </w:t>
            </w:r>
            <w:r w:rsidR="00C506B3">
              <w:rPr>
                <w:rFonts w:asciiTheme="minorHAnsi" w:hAnsiTheme="minorHAnsi"/>
              </w:rPr>
              <w:t>status. Limited by created date parameter</w:t>
            </w:r>
          </w:p>
          <w:p w:rsidR="00C552E1" w:rsidRDefault="00C552E1" w:rsidP="0069038E">
            <w:pPr>
              <w:pStyle w:val="DelText"/>
              <w:numPr>
                <w:ilvl w:val="0"/>
                <w:numId w:val="4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Information will be shown below:</w:t>
            </w:r>
          </w:p>
          <w:p w:rsidR="00C552E1" w:rsidRDefault="00C552E1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number</w:t>
            </w:r>
            <w:r w:rsidR="00E0767C">
              <w:rPr>
                <w:rFonts w:asciiTheme="minorHAnsi" w:hAnsiTheme="minorHAnsi"/>
              </w:rPr>
              <w:t>: running number auto generated and based on memo type</w:t>
            </w:r>
          </w:p>
          <w:p w:rsidR="00C552E1" w:rsidRDefault="003133F6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</w:t>
            </w:r>
            <w:r w:rsidR="00C552E1">
              <w:rPr>
                <w:rFonts w:asciiTheme="minorHAnsi" w:hAnsiTheme="minorHAnsi"/>
              </w:rPr>
              <w:t xml:space="preserve"> Number: display </w:t>
            </w:r>
            <w:r>
              <w:rPr>
                <w:rFonts w:asciiTheme="minorHAnsi" w:hAnsiTheme="minorHAnsi"/>
              </w:rPr>
              <w:t>Asset Selling</w:t>
            </w:r>
            <w:r w:rsidR="00C552E1">
              <w:rPr>
                <w:rFonts w:asciiTheme="minorHAnsi" w:hAnsiTheme="minorHAnsi"/>
              </w:rPr>
              <w:t xml:space="preserve"> number </w:t>
            </w:r>
            <w:r w:rsidR="00E0767C">
              <w:rPr>
                <w:rFonts w:asciiTheme="minorHAnsi" w:hAnsiTheme="minorHAnsi"/>
              </w:rPr>
              <w:t>created in</w:t>
            </w:r>
            <w:r w:rsidR="00C552E1">
              <w:rPr>
                <w:rFonts w:asciiTheme="minorHAnsi" w:hAnsiTheme="minorHAnsi"/>
              </w:rPr>
              <w:t xml:space="preserve"> MFAPPL</w:t>
            </w:r>
          </w:p>
          <w:p w:rsidR="00E0767C" w:rsidRDefault="00E0767C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</w:t>
            </w:r>
            <w:r w:rsidR="008C0440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will be displayed if Display Mode is changed</w:t>
            </w:r>
          </w:p>
          <w:p w:rsidR="00E0767C" w:rsidRPr="009C69A4" w:rsidRDefault="00E0767C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will be displayed </w:t>
            </w:r>
            <w:r w:rsidR="00EB0541" w:rsidRPr="00EB0541">
              <w:rPr>
                <w:rFonts w:asciiTheme="minorHAnsi" w:hAnsiTheme="minorHAnsi"/>
                <w:noProof/>
              </w:rPr>
              <w:t>aft</w:t>
            </w:r>
            <w:r w:rsidR="00EB0541">
              <w:rPr>
                <w:rFonts w:asciiTheme="minorHAnsi" w:hAnsiTheme="minorHAnsi"/>
                <w:noProof/>
              </w:rPr>
              <w:t>er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display</w:t>
            </w:r>
            <w:r>
              <w:rPr>
                <w:rFonts w:asciiTheme="minorHAnsi" w:hAnsiTheme="minorHAnsi"/>
              </w:rPr>
              <w:t xml:space="preserve"> mode is changed</w:t>
            </w:r>
          </w:p>
          <w:p w:rsidR="00C552E1" w:rsidRDefault="00C552E1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ted Date: show time the memo created</w:t>
            </w:r>
          </w:p>
          <w:p w:rsidR="00C552E1" w:rsidRDefault="00C552E1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ted by: display creator name</w:t>
            </w:r>
          </w:p>
          <w:p w:rsidR="00C552E1" w:rsidRDefault="00C552E1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Next action: display next action approver name, </w:t>
            </w:r>
            <w:r w:rsidRPr="00EB0541">
              <w:rPr>
                <w:rFonts w:asciiTheme="minorHAnsi" w:hAnsiTheme="minorHAnsi"/>
                <w:noProof/>
              </w:rPr>
              <w:t>waiting</w:t>
            </w:r>
            <w:r w:rsidR="00EB0541">
              <w:rPr>
                <w:rFonts w:asciiTheme="minorHAnsi" w:hAnsiTheme="minorHAnsi"/>
                <w:noProof/>
              </w:rPr>
              <w:t xml:space="preserve"> for</w:t>
            </w:r>
            <w:r>
              <w:rPr>
                <w:rFonts w:asciiTheme="minorHAnsi" w:hAnsiTheme="minorHAnsi"/>
              </w:rPr>
              <w:t xml:space="preserve"> payment from MFAPPL</w:t>
            </w:r>
          </w:p>
          <w:p w:rsidR="004661F5" w:rsidRDefault="00C506B3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Type: DIS / COP / AUC</w:t>
            </w:r>
          </w:p>
          <w:p w:rsidR="004661F5" w:rsidRPr="004661F5" w:rsidRDefault="008C0440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 w:rsidRPr="004661F5">
              <w:rPr>
                <w:rFonts w:asciiTheme="minorHAnsi" w:hAnsiTheme="minorHAnsi"/>
              </w:rPr>
              <w:t>Asset:</w:t>
            </w:r>
            <w:r w:rsidR="004661F5">
              <w:rPr>
                <w:rFonts w:asciiTheme="minorHAnsi" w:hAnsiTheme="minorHAnsi"/>
              </w:rPr>
              <w:t xml:space="preserve"> display how many </w:t>
            </w:r>
            <w:r>
              <w:rPr>
                <w:rFonts w:asciiTheme="minorHAnsi" w:hAnsiTheme="minorHAnsi"/>
              </w:rPr>
              <w:t>assets</w:t>
            </w:r>
            <w:r w:rsidR="004661F5">
              <w:rPr>
                <w:rFonts w:asciiTheme="minorHAnsi" w:hAnsiTheme="minorHAnsi"/>
              </w:rPr>
              <w:t xml:space="preserve"> </w:t>
            </w:r>
            <w:r w:rsidR="004661F5" w:rsidRPr="00EB0541">
              <w:rPr>
                <w:rFonts w:asciiTheme="minorHAnsi" w:hAnsiTheme="minorHAnsi"/>
                <w:noProof/>
              </w:rPr>
              <w:t>ha</w:t>
            </w:r>
            <w:r w:rsidR="00EB0541">
              <w:rPr>
                <w:rFonts w:asciiTheme="minorHAnsi" w:hAnsiTheme="minorHAnsi"/>
                <w:noProof/>
              </w:rPr>
              <w:t>ve</w:t>
            </w:r>
            <w:r w:rsidR="004661F5">
              <w:rPr>
                <w:rFonts w:asciiTheme="minorHAnsi" w:hAnsiTheme="minorHAnsi"/>
              </w:rPr>
              <w:t xml:space="preserve"> been processed/closed in the memo</w:t>
            </w:r>
          </w:p>
          <w:p w:rsidR="00C552E1" w:rsidRDefault="00C552E1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Status</w:t>
            </w:r>
          </w:p>
          <w:p w:rsidR="004661F5" w:rsidRDefault="008C0440" w:rsidP="0069038E">
            <w:pPr>
              <w:pStyle w:val="DelText"/>
              <w:numPr>
                <w:ilvl w:val="1"/>
                <w:numId w:val="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ction:</w:t>
            </w:r>
            <w:r w:rsidR="00C552E1">
              <w:rPr>
                <w:rFonts w:asciiTheme="minorHAnsi" w:hAnsiTheme="minorHAnsi"/>
              </w:rPr>
              <w:t xml:space="preserve"> View detail, edit</w:t>
            </w:r>
          </w:p>
          <w:p w:rsidR="004752F9" w:rsidRDefault="00EB0541" w:rsidP="004752F9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u</w:t>
            </w:r>
            <w:r w:rsidR="004752F9" w:rsidRPr="00EB0541">
              <w:rPr>
                <w:rFonts w:asciiTheme="minorHAnsi" w:hAnsiTheme="minorHAnsi"/>
                <w:noProof/>
              </w:rPr>
              <w:t>ser</w:t>
            </w:r>
            <w:r w:rsidR="004752F9">
              <w:rPr>
                <w:rFonts w:asciiTheme="minorHAnsi" w:hAnsiTheme="minorHAnsi"/>
              </w:rPr>
              <w:t xml:space="preserve"> can see memo details by changing the Display </w:t>
            </w:r>
            <w:r w:rsidR="008C0440">
              <w:rPr>
                <w:rFonts w:asciiTheme="minorHAnsi" w:hAnsiTheme="minorHAnsi"/>
              </w:rPr>
              <w:t>Mode:</w:t>
            </w:r>
            <w:r w:rsidR="004752F9">
              <w:rPr>
                <w:rFonts w:asciiTheme="minorHAnsi" w:hAnsiTheme="minorHAnsi"/>
              </w:rPr>
              <w:t xml:space="preserve"> </w:t>
            </w:r>
          </w:p>
          <w:p w:rsidR="004752F9" w:rsidRDefault="004752F9" w:rsidP="004752F9">
            <w:pPr>
              <w:pStyle w:val="DelText"/>
              <w:ind w:left="3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Memo </w:t>
            </w:r>
            <w:r w:rsidR="008C0440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display memo by memo number</w:t>
            </w:r>
          </w:p>
          <w:p w:rsidR="004752F9" w:rsidRDefault="004752F9" w:rsidP="004752F9">
            <w:pPr>
              <w:pStyle w:val="DelText"/>
              <w:ind w:left="3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</w:t>
            </w:r>
            <w:r w:rsidR="008C0440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display memo detailed into agreement number contained in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single</w:t>
            </w:r>
            <w:r>
              <w:rPr>
                <w:rFonts w:asciiTheme="minorHAnsi" w:hAnsiTheme="minorHAnsi"/>
              </w:rPr>
              <w:t xml:space="preserve"> memo</w:t>
            </w:r>
          </w:p>
          <w:p w:rsidR="004752F9" w:rsidRDefault="004752F9" w:rsidP="004752F9">
            <w:pPr>
              <w:pStyle w:val="DelText"/>
              <w:ind w:left="3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display memo detailed into asset code contained in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single</w:t>
            </w:r>
            <w:r>
              <w:rPr>
                <w:rFonts w:asciiTheme="minorHAnsi" w:hAnsiTheme="minorHAnsi"/>
              </w:rPr>
              <w:t xml:space="preserve"> memo</w:t>
            </w:r>
          </w:p>
          <w:p w:rsidR="00C552E1" w:rsidRPr="004661F5" w:rsidRDefault="00C552E1" w:rsidP="0069038E">
            <w:pPr>
              <w:pStyle w:val="DelText"/>
              <w:numPr>
                <w:ilvl w:val="0"/>
                <w:numId w:val="28"/>
              </w:numPr>
              <w:rPr>
                <w:rFonts w:asciiTheme="minorHAnsi" w:hAnsiTheme="minorHAnsi"/>
              </w:rPr>
            </w:pPr>
            <w:r w:rsidRPr="004661F5">
              <w:rPr>
                <w:rFonts w:asciiTheme="minorHAnsi" w:hAnsiTheme="minorHAnsi"/>
              </w:rPr>
              <w:t>There</w:t>
            </w:r>
            <w:r w:rsidR="004661F5" w:rsidRPr="004661F5">
              <w:rPr>
                <w:rFonts w:asciiTheme="minorHAnsi" w:hAnsiTheme="minorHAnsi"/>
              </w:rPr>
              <w:t xml:space="preserve"> are 10</w:t>
            </w:r>
            <w:r w:rsidRPr="004661F5">
              <w:rPr>
                <w:rFonts w:asciiTheme="minorHAnsi" w:hAnsiTheme="minorHAnsi"/>
              </w:rPr>
              <w:t xml:space="preserve"> types of </w:t>
            </w:r>
            <w:r w:rsidR="003133F6">
              <w:rPr>
                <w:rFonts w:asciiTheme="minorHAnsi" w:hAnsiTheme="minorHAnsi"/>
              </w:rPr>
              <w:t>Asset Selling</w:t>
            </w:r>
            <w:r w:rsidRPr="004661F5">
              <w:rPr>
                <w:rFonts w:asciiTheme="minorHAnsi" w:hAnsiTheme="minorHAnsi"/>
              </w:rPr>
              <w:t xml:space="preserve"> Status</w:t>
            </w:r>
          </w:p>
          <w:p w:rsidR="00C506B3" w:rsidRDefault="004661F5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Generated</w:t>
            </w:r>
            <w:r w:rsidR="00BB7E58">
              <w:rPr>
                <w:rFonts w:asciiTheme="minorHAnsi" w:hAnsiTheme="minorHAnsi"/>
              </w:rPr>
              <w:t>:</w:t>
            </w:r>
            <w:r w:rsidR="00C506B3"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C506B3" w:rsidRPr="00EB0541">
              <w:rPr>
                <w:rFonts w:asciiTheme="minorHAnsi" w:hAnsiTheme="minorHAnsi"/>
                <w:noProof/>
              </w:rPr>
              <w:t>user</w:t>
            </w:r>
            <w:r w:rsidR="00C506B3">
              <w:rPr>
                <w:rFonts w:asciiTheme="minorHAnsi" w:hAnsiTheme="minorHAnsi"/>
              </w:rPr>
              <w:t xml:space="preserve"> has </w:t>
            </w:r>
            <w:r w:rsidR="00C506B3" w:rsidRPr="00EB0541">
              <w:rPr>
                <w:rFonts w:asciiTheme="minorHAnsi" w:hAnsiTheme="minorHAnsi"/>
                <w:noProof/>
              </w:rPr>
              <w:t>save</w:t>
            </w:r>
            <w:r w:rsidR="00EB0541">
              <w:rPr>
                <w:rFonts w:asciiTheme="minorHAnsi" w:hAnsiTheme="minorHAnsi"/>
                <w:noProof/>
              </w:rPr>
              <w:t>d</w:t>
            </w:r>
            <w:r w:rsidR="00C506B3">
              <w:rPr>
                <w:rFonts w:asciiTheme="minorHAnsi" w:hAnsiTheme="minorHAnsi"/>
              </w:rPr>
              <w:t xml:space="preserve"> and </w:t>
            </w:r>
            <w:r w:rsidR="00C506B3" w:rsidRPr="00EB0541">
              <w:rPr>
                <w:rFonts w:asciiTheme="minorHAnsi" w:hAnsiTheme="minorHAnsi"/>
                <w:noProof/>
              </w:rPr>
              <w:t>generate</w:t>
            </w:r>
            <w:r w:rsidR="00EB0541">
              <w:rPr>
                <w:rFonts w:asciiTheme="minorHAnsi" w:hAnsiTheme="minorHAnsi"/>
                <w:noProof/>
              </w:rPr>
              <w:t>d</w:t>
            </w:r>
            <w:r w:rsidR="00C506B3">
              <w:rPr>
                <w:rFonts w:asciiTheme="minorHAnsi" w:hAnsiTheme="minorHAnsi"/>
              </w:rPr>
              <w:t xml:space="preserve"> the data.</w:t>
            </w:r>
          </w:p>
          <w:p w:rsidR="00C552E1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raft: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user</w:t>
            </w:r>
            <w:r>
              <w:rPr>
                <w:rFonts w:asciiTheme="minorHAnsi" w:hAnsiTheme="minorHAnsi"/>
              </w:rPr>
              <w:t xml:space="preserve"> has </w:t>
            </w:r>
            <w:r w:rsidRPr="00EB0541">
              <w:rPr>
                <w:rFonts w:asciiTheme="minorHAnsi" w:hAnsiTheme="minorHAnsi"/>
                <w:noProof/>
              </w:rPr>
              <w:t>fill</w:t>
            </w:r>
            <w:r w:rsidR="00EB0541">
              <w:rPr>
                <w:rFonts w:asciiTheme="minorHAnsi" w:hAnsiTheme="minorHAnsi"/>
                <w:noProof/>
              </w:rPr>
              <w:t>ed</w:t>
            </w:r>
            <w:r>
              <w:rPr>
                <w:rFonts w:asciiTheme="minorHAnsi" w:hAnsiTheme="minorHAnsi"/>
              </w:rPr>
              <w:t xml:space="preserve"> the memo and save it as draft</w:t>
            </w:r>
          </w:p>
          <w:p w:rsidR="00C552E1" w:rsidRPr="008460CA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 w:rsidRPr="008460CA">
              <w:rPr>
                <w:rFonts w:asciiTheme="minorHAnsi" w:hAnsiTheme="minorHAnsi"/>
              </w:rPr>
              <w:t xml:space="preserve">Submitted: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user</w:t>
            </w:r>
            <w:r w:rsidRPr="008460CA">
              <w:rPr>
                <w:rFonts w:asciiTheme="minorHAnsi" w:hAnsiTheme="minorHAnsi"/>
              </w:rPr>
              <w:t xml:space="preserve"> has completed and submitted the memo. </w:t>
            </w:r>
            <w:r w:rsidR="00EB0541">
              <w:rPr>
                <w:rFonts w:asciiTheme="minorHAnsi" w:hAnsiTheme="minorHAnsi"/>
                <w:noProof/>
              </w:rPr>
              <w:t>The m</w:t>
            </w:r>
            <w:r w:rsidRPr="00EB0541">
              <w:rPr>
                <w:rFonts w:asciiTheme="minorHAnsi" w:hAnsiTheme="minorHAnsi"/>
                <w:noProof/>
              </w:rPr>
              <w:t>emo</w:t>
            </w:r>
            <w:r w:rsidRPr="008460CA">
              <w:rPr>
                <w:rFonts w:asciiTheme="minorHAnsi" w:hAnsiTheme="minorHAnsi"/>
              </w:rPr>
              <w:t xml:space="preserve"> will move to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approval</w:t>
            </w:r>
            <w:r w:rsidRPr="008460CA">
              <w:rPr>
                <w:rFonts w:asciiTheme="minorHAnsi" w:hAnsiTheme="minorHAnsi"/>
              </w:rPr>
              <w:t xml:space="preserve"> process.</w:t>
            </w:r>
          </w:p>
          <w:p w:rsidR="00C552E1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pproved: memo has been approved </w:t>
            </w:r>
          </w:p>
          <w:p w:rsidR="00C552E1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Paid: MFAPPL has done the payment </w:t>
            </w:r>
            <w:r w:rsidRPr="00EB0541">
              <w:rPr>
                <w:rFonts w:asciiTheme="minorHAnsi" w:hAnsiTheme="minorHAnsi"/>
                <w:noProof/>
              </w:rPr>
              <w:t>receive</w:t>
            </w:r>
            <w:r w:rsidR="00EB0541">
              <w:rPr>
                <w:rFonts w:asciiTheme="minorHAnsi" w:hAnsiTheme="minorHAnsi"/>
                <w:noProof/>
              </w:rPr>
              <w:t>d</w:t>
            </w:r>
          </w:p>
          <w:p w:rsidR="00C552E1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losed: MFAPPL has release asset BPKB</w:t>
            </w:r>
            <w:r w:rsidR="004661F5">
              <w:rPr>
                <w:rFonts w:asciiTheme="minorHAnsi" w:hAnsiTheme="minorHAnsi"/>
              </w:rPr>
              <w:t xml:space="preserve"> for all asset in the memo</w:t>
            </w:r>
          </w:p>
          <w:p w:rsidR="00C552E1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Rejected: memo has been rejected, or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cancel asset selection in MFAPPL</w:t>
            </w:r>
          </w:p>
          <w:p w:rsidR="00C552E1" w:rsidRDefault="00C552E1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Revised: memo </w:t>
            </w:r>
            <w:r w:rsidRPr="00EB0541">
              <w:rPr>
                <w:rFonts w:asciiTheme="minorHAnsi" w:hAnsiTheme="minorHAnsi"/>
                <w:noProof/>
              </w:rPr>
              <w:t>need</w:t>
            </w:r>
            <w:r w:rsidR="00EB0541"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to be revised.</w:t>
            </w:r>
          </w:p>
          <w:p w:rsidR="00E0767C" w:rsidRDefault="008C0440" w:rsidP="0069038E">
            <w:pPr>
              <w:pStyle w:val="DelText"/>
              <w:numPr>
                <w:ilvl w:val="0"/>
                <w:numId w:val="4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leted:</w:t>
            </w:r>
            <w:r w:rsidR="00E0767C">
              <w:rPr>
                <w:rFonts w:asciiTheme="minorHAnsi" w:hAnsiTheme="minorHAnsi"/>
              </w:rPr>
              <w:t xml:space="preserve"> memo has been deleted</w:t>
            </w:r>
          </w:p>
          <w:p w:rsidR="00C552E1" w:rsidRPr="00C506B3" w:rsidRDefault="00C552E1" w:rsidP="0069038E">
            <w:pPr>
              <w:pStyle w:val="DelText"/>
              <w:numPr>
                <w:ilvl w:val="0"/>
                <w:numId w:val="4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selling data will be displayed after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at least click Save an</w:t>
            </w:r>
            <w:r w:rsidR="00C506B3">
              <w:rPr>
                <w:rFonts w:asciiTheme="minorHAnsi" w:hAnsiTheme="minorHAnsi"/>
              </w:rPr>
              <w:t>d Generate, the status is Generated</w:t>
            </w:r>
          </w:p>
          <w:p w:rsidR="00C552E1" w:rsidRPr="001A5DE5" w:rsidRDefault="00EB0541" w:rsidP="0069038E">
            <w:pPr>
              <w:pStyle w:val="DelText"/>
              <w:numPr>
                <w:ilvl w:val="0"/>
                <w:numId w:val="4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e</w:t>
            </w:r>
            <w:r w:rsidR="00C552E1" w:rsidRPr="00EB0541">
              <w:rPr>
                <w:rFonts w:asciiTheme="minorHAnsi" w:hAnsiTheme="minorHAnsi"/>
                <w:noProof/>
              </w:rPr>
              <w:t>dit</w:t>
            </w:r>
            <w:r w:rsidR="00C552E1">
              <w:rPr>
                <w:rFonts w:asciiTheme="minorHAnsi" w:hAnsiTheme="minorHAnsi"/>
              </w:rPr>
              <w:t xml:space="preserve"> button is active if the sta</w:t>
            </w:r>
            <w:r w:rsidR="00C506B3">
              <w:rPr>
                <w:rFonts w:asciiTheme="minorHAnsi" w:hAnsiTheme="minorHAnsi"/>
              </w:rPr>
              <w:t>tus is Draft, Revise</w:t>
            </w:r>
            <w:r w:rsidR="00C552E1">
              <w:rPr>
                <w:rFonts w:asciiTheme="minorHAnsi" w:hAnsiTheme="minorHAnsi"/>
              </w:rPr>
              <w:t xml:space="preserve">, </w:t>
            </w:r>
            <w:r w:rsidR="0050742F">
              <w:rPr>
                <w:rFonts w:asciiTheme="minorHAnsi" w:hAnsiTheme="minorHAnsi"/>
              </w:rPr>
              <w:t xml:space="preserve">Reject </w:t>
            </w:r>
            <w:r w:rsidR="00C552E1">
              <w:rPr>
                <w:rFonts w:asciiTheme="minorHAnsi" w:hAnsiTheme="minorHAnsi"/>
              </w:rPr>
              <w:t>and only by the same creator.</w:t>
            </w:r>
          </w:p>
          <w:p w:rsidR="00C552E1" w:rsidRDefault="00C552E1" w:rsidP="00A32EB0">
            <w:pPr>
              <w:pStyle w:val="DelText"/>
              <w:numPr>
                <w:ilvl w:val="0"/>
                <w:numId w:val="4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status will change to Paid and Closed after synchronization from MFAPPL.</w:t>
            </w:r>
          </w:p>
          <w:p w:rsidR="00C552E1" w:rsidRDefault="0050742F" w:rsidP="0069038E">
            <w:pPr>
              <w:pStyle w:val="DelText"/>
              <w:numPr>
                <w:ilvl w:val="0"/>
                <w:numId w:val="4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approved, </w:t>
            </w:r>
            <w:r w:rsidR="00C552E1">
              <w:rPr>
                <w:rFonts w:asciiTheme="minorHAnsi" w:hAnsiTheme="minorHAnsi"/>
              </w:rPr>
              <w:t>next action w</w:t>
            </w:r>
            <w:r w:rsidR="00C506B3">
              <w:rPr>
                <w:rFonts w:asciiTheme="minorHAnsi" w:hAnsiTheme="minorHAnsi"/>
              </w:rPr>
              <w:t>ill be “Waiting for payment</w:t>
            </w:r>
            <w:r w:rsidR="00A30DD2">
              <w:rPr>
                <w:rFonts w:asciiTheme="minorHAnsi" w:hAnsiTheme="minorHAnsi"/>
              </w:rPr>
              <w:t xml:space="preserve"> confirmation from OLSS</w:t>
            </w:r>
            <w:r w:rsidR="00C506B3">
              <w:rPr>
                <w:rFonts w:asciiTheme="minorHAnsi" w:hAnsiTheme="minorHAnsi"/>
              </w:rPr>
              <w:t>”</w:t>
            </w:r>
          </w:p>
          <w:p w:rsidR="00C552E1" w:rsidRPr="0007623D" w:rsidRDefault="00C552E1" w:rsidP="0069038E">
            <w:pPr>
              <w:pStyle w:val="DelText"/>
              <w:numPr>
                <w:ilvl w:val="0"/>
                <w:numId w:val="4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licking “create” button will go to </w:t>
            </w:r>
            <w:r w:rsidR="003133F6">
              <w:rPr>
                <w:rFonts w:asciiTheme="minorHAnsi" w:hAnsiTheme="minorHAnsi"/>
              </w:rPr>
              <w:t>Asset Selling</w:t>
            </w:r>
            <w:r w:rsidR="00C506B3">
              <w:rPr>
                <w:rFonts w:asciiTheme="minorHAnsi" w:hAnsiTheme="minorHAnsi"/>
              </w:rPr>
              <w:t xml:space="preserve"> Number Creation (Node A</w:t>
            </w:r>
            <w:r>
              <w:rPr>
                <w:rFonts w:asciiTheme="minorHAnsi" w:hAnsiTheme="minorHAnsi"/>
              </w:rPr>
              <w:t>)</w:t>
            </w:r>
          </w:p>
        </w:tc>
      </w:tr>
      <w:tr w:rsidR="00C552E1" w:rsidRPr="00B03559" w:rsidTr="00D600A5">
        <w:tc>
          <w:tcPr>
            <w:tcW w:w="1593" w:type="dxa"/>
            <w:vMerge w:val="restart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</w:t>
            </w:r>
            <w:r w:rsidR="00C506B3">
              <w:rPr>
                <w:rFonts w:asciiTheme="minorHAnsi" w:hAnsiTheme="minorHAnsi"/>
                <w:b/>
              </w:rPr>
              <w:t>1.1.16</w:t>
            </w:r>
          </w:p>
        </w:tc>
        <w:tc>
          <w:tcPr>
            <w:tcW w:w="1668" w:type="dxa"/>
            <w:vAlign w:val="center"/>
          </w:tcPr>
          <w:p w:rsidR="00C552E1" w:rsidRPr="00B03559" w:rsidRDefault="00C552E1" w:rsidP="00D600A5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 w:rsidRPr="00B03559">
              <w:rPr>
                <w:rFonts w:asciiTheme="minorHAnsi" w:hAnsiTheme="minorHAnsi"/>
                <w:b/>
                <w:sz w:val="20"/>
                <w:szCs w:val="20"/>
              </w:rPr>
              <w:t>Edit Asset Selling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I</w:t>
            </w:r>
            <w:r w:rsidRPr="00B03559">
              <w:rPr>
                <w:rFonts w:asciiTheme="minorHAnsi" w:hAnsiTheme="minorHAnsi"/>
                <w:b/>
              </w:rPr>
              <w:t xml:space="preserve">f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Pr="00EB0541">
              <w:rPr>
                <w:rFonts w:asciiTheme="minorHAnsi" w:hAnsiTheme="minorHAnsi"/>
                <w:b/>
                <w:noProof/>
              </w:rPr>
              <w:t>edit</w:t>
            </w:r>
            <w:r w:rsidRPr="00B03559">
              <w:rPr>
                <w:rFonts w:asciiTheme="minorHAnsi" w:hAnsiTheme="minorHAnsi"/>
                <w:b/>
              </w:rPr>
              <w:t xml:space="preserve"> button is active</w:t>
            </w:r>
          </w:p>
        </w:tc>
        <w:tc>
          <w:tcPr>
            <w:tcW w:w="226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To change information before submitted to </w:t>
            </w: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843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>OLSS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C552E1" w:rsidRPr="00B03559" w:rsidRDefault="00C552E1" w:rsidP="00A32EB0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C552E1" w:rsidRPr="00843157" w:rsidTr="00D600A5">
        <w:tc>
          <w:tcPr>
            <w:tcW w:w="1593" w:type="dxa"/>
            <w:vMerge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C552E1" w:rsidRDefault="00C552E1" w:rsidP="0069038E">
            <w:pPr>
              <w:pStyle w:val="DelText"/>
              <w:numPr>
                <w:ilvl w:val="0"/>
                <w:numId w:val="3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Edit button only active for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an</w:t>
            </w:r>
            <w:r w:rsidR="00C506B3">
              <w:rPr>
                <w:rFonts w:asciiTheme="minorHAnsi" w:hAnsiTheme="minorHAnsi"/>
              </w:rPr>
              <w:t>d status Draft, Revise</w:t>
            </w:r>
            <w:r>
              <w:rPr>
                <w:rFonts w:asciiTheme="minorHAnsi" w:hAnsiTheme="minorHAnsi"/>
              </w:rPr>
              <w:t>, and only to the creator.</w:t>
            </w:r>
          </w:p>
          <w:p w:rsidR="00C552E1" w:rsidRDefault="00C552E1" w:rsidP="0069038E">
            <w:pPr>
              <w:pStyle w:val="DelText"/>
              <w:numPr>
                <w:ilvl w:val="0"/>
                <w:numId w:val="3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ny change will be recorded in History at the bottom of the page.</w:t>
            </w:r>
          </w:p>
          <w:p w:rsidR="00C552E1" w:rsidRDefault="00433A68" w:rsidP="0069038E">
            <w:pPr>
              <w:pStyle w:val="DelText"/>
              <w:numPr>
                <w:ilvl w:val="0"/>
                <w:numId w:val="3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re are 5</w:t>
            </w:r>
            <w:r w:rsidR="00C552E1">
              <w:rPr>
                <w:rFonts w:asciiTheme="minorHAnsi" w:hAnsiTheme="minorHAnsi"/>
              </w:rPr>
              <w:t xml:space="preserve"> </w:t>
            </w:r>
            <w:r w:rsidR="008C0440">
              <w:rPr>
                <w:rFonts w:asciiTheme="minorHAnsi" w:hAnsiTheme="minorHAnsi"/>
              </w:rPr>
              <w:t>buttons</w:t>
            </w:r>
            <w:r w:rsidR="00C552E1">
              <w:rPr>
                <w:rFonts w:asciiTheme="minorHAnsi" w:hAnsiTheme="minorHAnsi"/>
              </w:rPr>
              <w:t>: save and generate, save as draft, submit, reject</w:t>
            </w:r>
            <w:r>
              <w:rPr>
                <w:rFonts w:asciiTheme="minorHAnsi" w:hAnsiTheme="minorHAnsi"/>
              </w:rPr>
              <w:t>, and delete</w:t>
            </w:r>
            <w:r w:rsidR="00C552E1">
              <w:rPr>
                <w:rFonts w:asciiTheme="minorHAnsi" w:hAnsiTheme="minorHAnsi"/>
              </w:rPr>
              <w:t>.</w:t>
            </w:r>
          </w:p>
          <w:p w:rsidR="00C552E1" w:rsidRDefault="00C552E1" w:rsidP="0069038E">
            <w:pPr>
              <w:pStyle w:val="DelText"/>
              <w:numPr>
                <w:ilvl w:val="0"/>
                <w:numId w:val="3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number and unit cannot be changed. To change it, PIC </w:t>
            </w:r>
            <w:r w:rsidR="003133F6">
              <w:rPr>
                <w:rFonts w:asciiTheme="minorHAnsi" w:hAnsiTheme="minorHAnsi"/>
              </w:rPr>
              <w:t>Asset Selling</w:t>
            </w:r>
            <w:r w:rsidR="00EC3384">
              <w:rPr>
                <w:rFonts w:asciiTheme="minorHAnsi" w:hAnsiTheme="minorHAnsi"/>
              </w:rPr>
              <w:t xml:space="preserve"> OLSS </w:t>
            </w:r>
            <w:r w:rsidR="008C0440">
              <w:rPr>
                <w:rFonts w:asciiTheme="minorHAnsi" w:hAnsiTheme="minorHAnsi"/>
              </w:rPr>
              <w:t>must</w:t>
            </w:r>
            <w:r w:rsidR="00EC3384">
              <w:rPr>
                <w:rFonts w:asciiTheme="minorHAnsi" w:hAnsiTheme="minorHAnsi"/>
              </w:rPr>
              <w:t xml:space="preserve"> delete </w:t>
            </w:r>
            <w:r>
              <w:rPr>
                <w:rFonts w:asciiTheme="minorHAnsi" w:hAnsiTheme="minorHAnsi"/>
              </w:rPr>
              <w:t>the memo. (button is visible after save and generate button is clicked)</w:t>
            </w:r>
            <w:r w:rsidR="00C506B3">
              <w:rPr>
                <w:rFonts w:asciiTheme="minorHAnsi" w:hAnsiTheme="minorHAnsi"/>
              </w:rPr>
              <w:t xml:space="preserve"> (Node C</w:t>
            </w:r>
            <w:r>
              <w:rPr>
                <w:rFonts w:asciiTheme="minorHAnsi" w:hAnsiTheme="minorHAnsi"/>
              </w:rPr>
              <w:t>)</w:t>
            </w:r>
          </w:p>
          <w:p w:rsidR="00C552E1" w:rsidRDefault="00C552E1" w:rsidP="0069038E">
            <w:pPr>
              <w:pStyle w:val="DelText"/>
              <w:numPr>
                <w:ilvl w:val="0"/>
                <w:numId w:val="3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ny change </w:t>
            </w:r>
            <w:r w:rsidR="008C0440">
              <w:rPr>
                <w:rFonts w:asciiTheme="minorHAnsi" w:hAnsiTheme="minorHAnsi"/>
              </w:rPr>
              <w:t>must</w:t>
            </w:r>
            <w:r>
              <w:rPr>
                <w:rFonts w:asciiTheme="minorHAnsi" w:hAnsiTheme="minorHAnsi"/>
              </w:rPr>
              <w:t xml:space="preserve"> be processed by clicking “Save and Generate” button before </w:t>
            </w:r>
            <w:r w:rsidRPr="00EB0541">
              <w:rPr>
                <w:rFonts w:asciiTheme="minorHAnsi" w:hAnsiTheme="minorHAnsi"/>
                <w:noProof/>
              </w:rPr>
              <w:t>submitt</w:t>
            </w:r>
            <w:r w:rsidR="00EB0541">
              <w:rPr>
                <w:rFonts w:asciiTheme="minorHAnsi" w:hAnsiTheme="minorHAnsi"/>
                <w:noProof/>
              </w:rPr>
              <w:t>ing</w:t>
            </w:r>
            <w:r>
              <w:rPr>
                <w:rFonts w:asciiTheme="minorHAnsi" w:hAnsiTheme="minorHAnsi"/>
              </w:rPr>
              <w:t>.</w:t>
            </w:r>
          </w:p>
          <w:p w:rsidR="00C552E1" w:rsidRPr="004863E4" w:rsidRDefault="00C552E1" w:rsidP="0069038E">
            <w:pPr>
              <w:pStyle w:val="DelText"/>
              <w:numPr>
                <w:ilvl w:val="0"/>
                <w:numId w:val="31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editing,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will be able t</w:t>
            </w:r>
            <w:r w:rsidR="00C506B3">
              <w:rPr>
                <w:rFonts w:asciiTheme="minorHAnsi" w:hAnsiTheme="minorHAnsi"/>
              </w:rPr>
              <w:t xml:space="preserve">o change buyer information, offering price, and profit </w:t>
            </w:r>
            <w:r w:rsidR="008C0440">
              <w:rPr>
                <w:rFonts w:asciiTheme="minorHAnsi" w:hAnsiTheme="minorHAnsi"/>
              </w:rPr>
              <w:t>analysis (</w:t>
            </w:r>
            <w:r w:rsidR="00C506B3">
              <w:rPr>
                <w:rFonts w:asciiTheme="minorHAnsi" w:hAnsiTheme="minorHAnsi"/>
              </w:rPr>
              <w:t>Node B</w:t>
            </w:r>
            <w:r>
              <w:rPr>
                <w:rFonts w:asciiTheme="minorHAnsi" w:hAnsiTheme="minorHAnsi"/>
              </w:rPr>
              <w:t>)</w:t>
            </w:r>
          </w:p>
        </w:tc>
      </w:tr>
      <w:tr w:rsidR="00C552E1" w:rsidRPr="00B03559" w:rsidTr="00D600A5">
        <w:tc>
          <w:tcPr>
            <w:tcW w:w="1593" w:type="dxa"/>
            <w:vMerge w:val="restart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</w:t>
            </w:r>
            <w:r w:rsidR="00C506B3">
              <w:rPr>
                <w:rFonts w:asciiTheme="minorHAnsi" w:hAnsiTheme="minorHAnsi"/>
                <w:b/>
              </w:rPr>
              <w:t>1.1.17</w:t>
            </w:r>
          </w:p>
        </w:tc>
        <w:tc>
          <w:tcPr>
            <w:tcW w:w="1668" w:type="dxa"/>
            <w:vAlign w:val="center"/>
          </w:tcPr>
          <w:p w:rsidR="00C552E1" w:rsidRPr="00B03559" w:rsidRDefault="00C506B3" w:rsidP="00D600A5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 xml:space="preserve">View Detail Asset Selling </w:t>
            </w:r>
          </w:p>
        </w:tc>
        <w:tc>
          <w:tcPr>
            <w:tcW w:w="1559" w:type="dxa"/>
            <w:vAlign w:val="center"/>
          </w:tcPr>
          <w:p w:rsidR="00C552E1" w:rsidRPr="00B03559" w:rsidRDefault="00CB4E3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memo is saved and generated</w:t>
            </w:r>
          </w:p>
        </w:tc>
        <w:tc>
          <w:tcPr>
            <w:tcW w:w="226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o view asset selling detail</w:t>
            </w:r>
          </w:p>
        </w:tc>
        <w:tc>
          <w:tcPr>
            <w:tcW w:w="1843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 xml:space="preserve">OLSS &amp; DSF authorized </w:t>
            </w:r>
            <w:r w:rsidR="00EB0541">
              <w:rPr>
                <w:rFonts w:asciiTheme="minorHAnsi" w:hAnsiTheme="minorHAnsi"/>
                <w:b/>
              </w:rPr>
              <w:t xml:space="preserve">a </w:t>
            </w:r>
            <w:r w:rsidRPr="00EB0541">
              <w:rPr>
                <w:rFonts w:asciiTheme="minorHAnsi" w:hAnsiTheme="minorHAnsi"/>
                <w:b/>
                <w:noProof/>
              </w:rPr>
              <w:t>person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C552E1" w:rsidRPr="00843157" w:rsidTr="00D600A5">
        <w:tc>
          <w:tcPr>
            <w:tcW w:w="1593" w:type="dxa"/>
            <w:vMerge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C552E1" w:rsidRDefault="00C552E1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ll field is non-editable (view only)</w:t>
            </w:r>
            <w:r w:rsidR="004F2F5E">
              <w:rPr>
                <w:rFonts w:asciiTheme="minorHAnsi" w:hAnsiTheme="minorHAnsi"/>
              </w:rPr>
              <w:t>.</w:t>
            </w:r>
          </w:p>
          <w:p w:rsidR="00C552E1" w:rsidRDefault="00C552E1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 history is displayed at the bottom of the page.</w:t>
            </w:r>
          </w:p>
          <w:p w:rsidR="00C552E1" w:rsidRDefault="00C552E1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SF Authorized Person able to approve, revise, or reject document using this menu, only visible to current DSF authorized person.</w:t>
            </w:r>
          </w:p>
          <w:p w:rsidR="007C61EB" w:rsidRPr="00CB4E31" w:rsidRDefault="007C61EB" w:rsidP="00EC3384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If the memo has been rejected, there </w:t>
            </w:r>
            <w:r w:rsidR="00EB0541">
              <w:rPr>
                <w:rFonts w:asciiTheme="minorHAnsi" w:hAnsiTheme="minorHAnsi"/>
                <w:noProof/>
              </w:rPr>
              <w:t>is</w:t>
            </w:r>
            <w:r>
              <w:rPr>
                <w:rFonts w:asciiTheme="minorHAnsi" w:hAnsiTheme="minorHAnsi"/>
              </w:rPr>
              <w:t xml:space="preserve"> delete button visible to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creator</w:t>
            </w:r>
            <w:r>
              <w:rPr>
                <w:rFonts w:asciiTheme="minorHAnsi" w:hAnsiTheme="minorHAnsi"/>
              </w:rPr>
              <w:t>. (node E)</w:t>
            </w:r>
          </w:p>
        </w:tc>
      </w:tr>
      <w:tr w:rsidR="00C552E1" w:rsidRPr="00B03559" w:rsidTr="00D600A5">
        <w:tc>
          <w:tcPr>
            <w:tcW w:w="1593" w:type="dxa"/>
            <w:vMerge w:val="restart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</w:t>
            </w:r>
            <w:r w:rsidR="00CB4E31">
              <w:rPr>
                <w:rFonts w:asciiTheme="minorHAnsi" w:hAnsiTheme="minorHAnsi"/>
                <w:b/>
              </w:rPr>
              <w:t>1.1.18</w:t>
            </w:r>
          </w:p>
        </w:tc>
        <w:tc>
          <w:tcPr>
            <w:tcW w:w="1668" w:type="dxa"/>
            <w:vAlign w:val="center"/>
          </w:tcPr>
          <w:p w:rsidR="00C552E1" w:rsidRPr="00B03559" w:rsidRDefault="00C552E1" w:rsidP="00D600A5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 w:rsidRPr="00B03559">
              <w:rPr>
                <w:rFonts w:asciiTheme="minorHAnsi" w:hAnsiTheme="minorHAnsi"/>
                <w:b/>
                <w:sz w:val="20"/>
                <w:szCs w:val="20"/>
              </w:rPr>
              <w:t>Print report</w:t>
            </w:r>
            <w:r w:rsidR="00271E6F">
              <w:rPr>
                <w:rFonts w:asciiTheme="minorHAnsi" w:hAnsiTheme="minorHAnsi"/>
                <w:b/>
                <w:sz w:val="20"/>
                <w:szCs w:val="20"/>
              </w:rPr>
              <w:t xml:space="preserve"> (tab)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>Anytime</w:t>
            </w:r>
          </w:p>
        </w:tc>
        <w:tc>
          <w:tcPr>
            <w:tcW w:w="226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>To print asset selling related report</w:t>
            </w:r>
          </w:p>
        </w:tc>
        <w:tc>
          <w:tcPr>
            <w:tcW w:w="1843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 xml:space="preserve">OLSS </w:t>
            </w:r>
            <w:r w:rsidRPr="00B03559">
              <w:rPr>
                <w:rFonts w:asciiTheme="minorHAnsi" w:hAnsiTheme="minorHAnsi"/>
                <w:b/>
              </w:rPr>
              <w:t xml:space="preserve">&amp; </w:t>
            </w: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C552E1" w:rsidRDefault="00EC3384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F. AH. 1.1 Memo Pengajuan &amp; Gain/Loss</w:t>
            </w:r>
          </w:p>
          <w:p w:rsidR="00EC3384" w:rsidRPr="00B03559" w:rsidRDefault="00EC3384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F. AH. 1.1 Profit Analysis</w:t>
            </w:r>
          </w:p>
        </w:tc>
      </w:tr>
      <w:tr w:rsidR="00C552E1" w:rsidRPr="00843157" w:rsidTr="00D600A5">
        <w:tc>
          <w:tcPr>
            <w:tcW w:w="1593" w:type="dxa"/>
            <w:vMerge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C552E1" w:rsidRDefault="00271E6F" w:rsidP="0069038E">
            <w:pPr>
              <w:pStyle w:val="DelText"/>
              <w:numPr>
                <w:ilvl w:val="0"/>
                <w:numId w:val="33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re are 2</w:t>
            </w:r>
            <w:r w:rsidR="00C552E1">
              <w:rPr>
                <w:rFonts w:asciiTheme="minorHAnsi" w:hAnsiTheme="minorHAnsi"/>
              </w:rPr>
              <w:t xml:space="preserve"> reports</w:t>
            </w:r>
            <w:r w:rsidR="008C67F8">
              <w:rPr>
                <w:rFonts w:asciiTheme="minorHAnsi" w:hAnsiTheme="minorHAnsi"/>
              </w:rPr>
              <w:t xml:space="preserve"> (each with attachment)</w:t>
            </w:r>
            <w:r w:rsidR="00C552E1">
              <w:rPr>
                <w:rFonts w:asciiTheme="minorHAnsi" w:hAnsiTheme="minorHAnsi"/>
              </w:rPr>
              <w:t>:</w:t>
            </w:r>
          </w:p>
          <w:p w:rsidR="00C552E1" w:rsidRDefault="00C552E1" w:rsidP="0069038E">
            <w:pPr>
              <w:pStyle w:val="DelText"/>
              <w:numPr>
                <w:ilvl w:val="0"/>
                <w:numId w:val="3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Pengajuan (gain/loss</w:t>
            </w:r>
            <w:r w:rsidR="008C0440">
              <w:rPr>
                <w:rFonts w:asciiTheme="minorHAnsi" w:hAnsiTheme="minorHAnsi"/>
              </w:rPr>
              <w:t>):</w:t>
            </w:r>
            <w:r w:rsidR="008C67F8">
              <w:rPr>
                <w:rFonts w:asciiTheme="minorHAnsi" w:hAnsiTheme="minorHAnsi"/>
              </w:rPr>
              <w:t xml:space="preserve">  there are three types based on memo type (DIS, </w:t>
            </w:r>
            <w:r w:rsidR="00FF3F42">
              <w:rPr>
                <w:rFonts w:asciiTheme="minorHAnsi" w:hAnsiTheme="minorHAnsi"/>
              </w:rPr>
              <w:t>COP, and AUC)</w:t>
            </w:r>
          </w:p>
          <w:p w:rsidR="00C552E1" w:rsidRPr="008C67F8" w:rsidRDefault="00C552E1" w:rsidP="008C67F8">
            <w:pPr>
              <w:pStyle w:val="DelText"/>
              <w:numPr>
                <w:ilvl w:val="0"/>
                <w:numId w:val="3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Analysis</w:t>
            </w:r>
          </w:p>
        </w:tc>
      </w:tr>
      <w:tr w:rsidR="00C552E1" w:rsidRPr="00B03559" w:rsidTr="00D600A5">
        <w:tc>
          <w:tcPr>
            <w:tcW w:w="1593" w:type="dxa"/>
            <w:vMerge w:val="restart"/>
            <w:vAlign w:val="center"/>
          </w:tcPr>
          <w:p w:rsidR="00C552E1" w:rsidRPr="00B03559" w:rsidRDefault="00CB4E3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1.1.19</w:t>
            </w:r>
          </w:p>
        </w:tc>
        <w:tc>
          <w:tcPr>
            <w:tcW w:w="1668" w:type="dxa"/>
            <w:vAlign w:val="center"/>
          </w:tcPr>
          <w:p w:rsidR="00C552E1" w:rsidRPr="00B03559" w:rsidRDefault="00C552E1" w:rsidP="00D600A5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View Asset Selling Report – Auction</w:t>
            </w:r>
          </w:p>
        </w:tc>
        <w:tc>
          <w:tcPr>
            <w:tcW w:w="1559" w:type="dxa"/>
            <w:vAlign w:val="center"/>
          </w:tcPr>
          <w:p w:rsidR="00C552E1" w:rsidRPr="00B03559" w:rsidRDefault="00CB4E3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status Approved</w:t>
            </w:r>
          </w:p>
        </w:tc>
        <w:tc>
          <w:tcPr>
            <w:tcW w:w="226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To input selling information for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Pr="00EB0541">
              <w:rPr>
                <w:rFonts w:asciiTheme="minorHAnsi" w:hAnsiTheme="minorHAnsi"/>
                <w:b/>
                <w:noProof/>
              </w:rPr>
              <w:t>auction</w:t>
            </w:r>
          </w:p>
        </w:tc>
        <w:tc>
          <w:tcPr>
            <w:tcW w:w="1843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>OLSS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C552E1" w:rsidRPr="00843157" w:rsidTr="00D600A5">
        <w:tc>
          <w:tcPr>
            <w:tcW w:w="1593" w:type="dxa"/>
            <w:vMerge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6E7A2F" w:rsidRPr="006E7A2F" w:rsidRDefault="00C552E1" w:rsidP="006E7A2F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C552E1" w:rsidRDefault="00035659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After memo approved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display new information and field that need to be filled before user input the payment for auction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display:</w:t>
            </w:r>
          </w:p>
          <w:p w:rsidR="00C552E1" w:rsidRDefault="00C552E1" w:rsidP="0069038E">
            <w:pPr>
              <w:pStyle w:val="DelText"/>
              <w:numPr>
                <w:ilvl w:val="0"/>
                <w:numId w:val="3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uyer information (all mandatory</w:t>
            </w:r>
            <w:r w:rsidR="00CB4E31">
              <w:rPr>
                <w:rFonts w:asciiTheme="minorHAnsi" w:hAnsiTheme="minorHAnsi"/>
              </w:rPr>
              <w:t xml:space="preserve">, total buyer will be the same a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="00CB4E31" w:rsidRPr="00EB0541">
              <w:rPr>
                <w:rFonts w:asciiTheme="minorHAnsi" w:hAnsiTheme="minorHAnsi"/>
                <w:noProof/>
              </w:rPr>
              <w:t>total</w:t>
            </w:r>
            <w:r w:rsidR="00CB4E31">
              <w:rPr>
                <w:rFonts w:asciiTheme="minorHAnsi" w:hAnsiTheme="minorHAnsi"/>
              </w:rPr>
              <w:t xml:space="preserve"> unit</w:t>
            </w:r>
            <w:r>
              <w:rPr>
                <w:rFonts w:asciiTheme="minorHAnsi" w:hAnsiTheme="minorHAnsi"/>
              </w:rPr>
              <w:t>):</w:t>
            </w:r>
          </w:p>
          <w:p w:rsidR="006E7A2F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Code: display asset code selected</w:t>
            </w:r>
          </w:p>
          <w:p w:rsidR="00C552E1" w:rsidRDefault="00C552E1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uyer </w:t>
            </w:r>
            <w:r w:rsidR="008C0440">
              <w:rPr>
                <w:rFonts w:asciiTheme="minorHAnsi" w:hAnsiTheme="minorHAnsi"/>
              </w:rPr>
              <w:t>name:</w:t>
            </w:r>
            <w:r>
              <w:rPr>
                <w:rFonts w:asciiTheme="minorHAnsi" w:hAnsiTheme="minorHAnsi"/>
              </w:rPr>
              <w:t xml:space="preserve"> input buyer name, </w:t>
            </w:r>
            <w:r w:rsidR="008C0440">
              <w:rPr>
                <w:rFonts w:asciiTheme="minorHAnsi" w:hAnsiTheme="minorHAnsi"/>
              </w:rPr>
              <w:t>free text</w:t>
            </w:r>
          </w:p>
          <w:p w:rsidR="00C552E1" w:rsidRDefault="00C552E1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uyer Address: input buyer address, </w:t>
            </w:r>
            <w:r w:rsidR="008C0440">
              <w:rPr>
                <w:rFonts w:asciiTheme="minorHAnsi" w:hAnsiTheme="minorHAnsi"/>
              </w:rPr>
              <w:t>free text</w:t>
            </w:r>
          </w:p>
          <w:p w:rsidR="00C552E1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KTP: input buyer identity number (KTP)</w:t>
            </w:r>
          </w:p>
          <w:p w:rsidR="006E7A2F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NPWP: input buyer identity number (NPWP)</w:t>
            </w:r>
          </w:p>
          <w:p w:rsidR="00C552E1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SF </w:t>
            </w:r>
            <w:r w:rsidR="00C552E1">
              <w:rPr>
                <w:rFonts w:asciiTheme="minorHAnsi" w:hAnsiTheme="minorHAnsi"/>
              </w:rPr>
              <w:t xml:space="preserve">Offered </w:t>
            </w:r>
            <w:r w:rsidR="008C0440">
              <w:rPr>
                <w:rFonts w:asciiTheme="minorHAnsi" w:hAnsiTheme="minorHAnsi"/>
              </w:rPr>
              <w:t>Price:</w:t>
            </w:r>
            <w:r w:rsidR="00C552E1">
              <w:rPr>
                <w:rFonts w:asciiTheme="minorHAnsi" w:hAnsiTheme="minorHAnsi"/>
              </w:rPr>
              <w:t xml:space="preserve"> </w:t>
            </w:r>
            <w:r>
              <w:rPr>
                <w:rFonts w:asciiTheme="minorHAnsi" w:hAnsiTheme="minorHAnsi"/>
              </w:rPr>
              <w:t>display DSF offered price.</w:t>
            </w:r>
          </w:p>
          <w:p w:rsidR="006E7A2F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Offered </w:t>
            </w:r>
            <w:r w:rsidR="008C0440">
              <w:rPr>
                <w:rFonts w:asciiTheme="minorHAnsi" w:hAnsiTheme="minorHAnsi"/>
              </w:rPr>
              <w:t>Price:</w:t>
            </w:r>
            <w:r>
              <w:rPr>
                <w:rFonts w:asciiTheme="minorHAnsi" w:hAnsiTheme="minorHAnsi"/>
              </w:rPr>
              <w:t xml:space="preserve"> automati</w:t>
            </w:r>
            <w:r w:rsidR="008C0440">
              <w:rPr>
                <w:rFonts w:asciiTheme="minorHAnsi" w:hAnsiTheme="minorHAnsi"/>
              </w:rPr>
              <w:t>cally calculate To Be Paid – VAT</w:t>
            </w:r>
            <w:r>
              <w:rPr>
                <w:rFonts w:asciiTheme="minorHAnsi" w:hAnsiTheme="minorHAnsi"/>
              </w:rPr>
              <w:t xml:space="preserve"> </w:t>
            </w:r>
          </w:p>
          <w:p w:rsidR="006E7A2F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o be </w:t>
            </w:r>
            <w:r w:rsidR="008C0440">
              <w:rPr>
                <w:rFonts w:asciiTheme="minorHAnsi" w:hAnsiTheme="minorHAnsi"/>
              </w:rPr>
              <w:t>Paid:</w:t>
            </w:r>
            <w:r>
              <w:rPr>
                <w:rFonts w:asciiTheme="minorHAnsi" w:hAnsiTheme="minorHAnsi"/>
              </w:rPr>
              <w:t xml:space="preserve"> input buyer ending price (include</w:t>
            </w:r>
            <w:r w:rsidR="008C0440">
              <w:rPr>
                <w:rFonts w:asciiTheme="minorHAnsi" w:hAnsiTheme="minorHAnsi"/>
              </w:rPr>
              <w:t xml:space="preserve"> VAT</w:t>
            </w:r>
            <w:r>
              <w:rPr>
                <w:rFonts w:asciiTheme="minorHAnsi" w:hAnsiTheme="minorHAnsi"/>
              </w:rPr>
              <w:t>)</w:t>
            </w:r>
          </w:p>
          <w:p w:rsidR="00C552E1" w:rsidRDefault="00C552E1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uction fee: input amount</w:t>
            </w:r>
          </w:p>
          <w:p w:rsidR="00C552E1" w:rsidRDefault="00C552E1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Mobilization </w:t>
            </w:r>
            <w:r w:rsidR="008C0440">
              <w:rPr>
                <w:rFonts w:asciiTheme="minorHAnsi" w:hAnsiTheme="minorHAnsi"/>
              </w:rPr>
              <w:t>fee:</w:t>
            </w:r>
            <w:r>
              <w:rPr>
                <w:rFonts w:asciiTheme="minorHAnsi" w:hAnsiTheme="minorHAnsi"/>
              </w:rPr>
              <w:t xml:space="preserve"> input amount</w:t>
            </w:r>
          </w:p>
          <w:p w:rsidR="00C552E1" w:rsidRDefault="00C552E1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 w:rsidRPr="004050A1">
              <w:rPr>
                <w:rFonts w:asciiTheme="minorHAnsi" w:hAnsiTheme="minorHAnsi"/>
                <w:noProof/>
              </w:rPr>
              <w:t>Pph</w:t>
            </w:r>
            <w:r>
              <w:rPr>
                <w:rFonts w:asciiTheme="minorHAnsi" w:hAnsiTheme="minorHAnsi"/>
              </w:rPr>
              <w:t xml:space="preserve">: </w:t>
            </w:r>
            <w:r w:rsidR="00782C25">
              <w:rPr>
                <w:rFonts w:asciiTheme="minorHAnsi" w:hAnsiTheme="minorHAnsi"/>
              </w:rPr>
              <w:t>automatically calculated</w:t>
            </w:r>
          </w:p>
          <w:p w:rsidR="00C552E1" w:rsidRDefault="00C552E1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PPn: automatically calculate 10% from auction fee plu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mobilization</w:t>
            </w:r>
            <w:r>
              <w:rPr>
                <w:rFonts w:asciiTheme="minorHAnsi" w:hAnsiTheme="minorHAnsi"/>
              </w:rPr>
              <w:t xml:space="preserve"> fee </w:t>
            </w:r>
          </w:p>
          <w:p w:rsidR="006E7A2F" w:rsidRDefault="006E7A2F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dmin Fee</w:t>
            </w:r>
            <w:r w:rsidR="00782C25">
              <w:rPr>
                <w:rFonts w:asciiTheme="minorHAnsi" w:hAnsiTheme="minorHAnsi"/>
              </w:rPr>
              <w:t>: input admin fee amount</w:t>
            </w:r>
          </w:p>
          <w:p w:rsidR="00782C25" w:rsidRDefault="00782C2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Unit </w:t>
            </w:r>
            <w:r w:rsidR="008C0440">
              <w:rPr>
                <w:rFonts w:asciiTheme="minorHAnsi" w:hAnsiTheme="minorHAnsi"/>
              </w:rPr>
              <w:t>location:</w:t>
            </w:r>
            <w:r>
              <w:rPr>
                <w:rFonts w:asciiTheme="minorHAnsi" w:hAnsiTheme="minorHAnsi"/>
              </w:rPr>
              <w:t xml:space="preserve"> input unit location</w:t>
            </w:r>
          </w:p>
          <w:p w:rsidR="00782C25" w:rsidRDefault="00782C2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Ownership </w:t>
            </w:r>
            <w:r w:rsidR="008C0440">
              <w:rPr>
                <w:rFonts w:asciiTheme="minorHAnsi" w:hAnsiTheme="minorHAnsi"/>
              </w:rPr>
              <w:t>document:</w:t>
            </w:r>
            <w:r>
              <w:rPr>
                <w:rFonts w:asciiTheme="minorHAnsi" w:hAnsiTheme="minorHAnsi"/>
              </w:rPr>
              <w:t xml:space="preserve"> BPKB or Invoice</w:t>
            </w:r>
          </w:p>
          <w:p w:rsidR="00782C25" w:rsidRDefault="00782C25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uction </w:t>
            </w:r>
            <w:r w:rsidR="008C0440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display </w:t>
            </w:r>
            <w:r w:rsidR="005E09F6">
              <w:rPr>
                <w:rFonts w:asciiTheme="minorHAnsi" w:hAnsiTheme="minorHAnsi"/>
              </w:rPr>
              <w:t>how many times the asset has been auctioned.</w:t>
            </w:r>
          </w:p>
          <w:p w:rsidR="005E09F6" w:rsidRDefault="005E09F6" w:rsidP="0069038E">
            <w:pPr>
              <w:pStyle w:val="DelText"/>
              <w:numPr>
                <w:ilvl w:val="0"/>
                <w:numId w:val="1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History </w:t>
            </w:r>
            <w:r w:rsidR="008C0440">
              <w:rPr>
                <w:rFonts w:asciiTheme="minorHAnsi" w:hAnsiTheme="minorHAnsi"/>
              </w:rPr>
              <w:t>button:</w:t>
            </w:r>
            <w:r>
              <w:rPr>
                <w:rFonts w:asciiTheme="minorHAnsi" w:hAnsiTheme="minorHAnsi"/>
              </w:rPr>
              <w:t xml:space="preserve"> display asset unsold history, such </w:t>
            </w:r>
            <w:r w:rsidRPr="00EB0541">
              <w:rPr>
                <w:rFonts w:asciiTheme="minorHAnsi" w:hAnsiTheme="minorHAnsi"/>
                <w:noProof/>
              </w:rPr>
              <w:t>as</w:t>
            </w:r>
            <w:r>
              <w:rPr>
                <w:rFonts w:asciiTheme="minorHAnsi" w:hAnsiTheme="minorHAnsi"/>
              </w:rPr>
              <w:t xml:space="preserve"> date, nominal, and reason.</w:t>
            </w:r>
          </w:p>
          <w:p w:rsidR="00C552E1" w:rsidRDefault="00C552E1" w:rsidP="0069038E">
            <w:pPr>
              <w:pStyle w:val="DelText"/>
              <w:numPr>
                <w:ilvl w:val="0"/>
                <w:numId w:val="3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tails (show per entries)</w:t>
            </w:r>
          </w:p>
          <w:p w:rsidR="00C552E1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Agreement </w:t>
            </w:r>
            <w:r w:rsidR="008C0440">
              <w:rPr>
                <w:rFonts w:asciiTheme="minorHAnsi" w:hAnsiTheme="minorHAnsi"/>
              </w:rPr>
              <w:t>no:</w:t>
            </w:r>
            <w:r>
              <w:rPr>
                <w:rFonts w:asciiTheme="minorHAnsi" w:hAnsiTheme="minorHAnsi"/>
              </w:rPr>
              <w:t xml:space="preserve"> display selected agreement</w:t>
            </w:r>
          </w:p>
          <w:p w:rsidR="00C552E1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display asset code from MFAPPL</w:t>
            </w:r>
          </w:p>
          <w:p w:rsidR="00C552E1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Description:</w:t>
            </w:r>
            <w:r>
              <w:rPr>
                <w:rFonts w:asciiTheme="minorHAnsi" w:hAnsiTheme="minorHAnsi"/>
              </w:rPr>
              <w:t xml:space="preserve"> display description in OLSS</w:t>
            </w:r>
          </w:p>
          <w:p w:rsidR="00C552E1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Base Price: will be displayed after “Save and Generate”, retrieve data from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offered</w:t>
            </w:r>
            <w:r>
              <w:rPr>
                <w:rFonts w:asciiTheme="minorHAnsi" w:hAnsiTheme="minorHAnsi"/>
              </w:rPr>
              <w:t xml:space="preserve"> price.</w:t>
            </w:r>
          </w:p>
          <w:p w:rsidR="00C552E1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Pn: calculate 10% from Base Price</w:t>
            </w:r>
          </w:p>
          <w:p w:rsidR="00C552E1" w:rsidRPr="00FA7782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Book Value: display value from MFAPPL</w:t>
            </w:r>
          </w:p>
          <w:p w:rsidR="00C552E1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mpairment: display value from MFAPPL</w:t>
            </w:r>
          </w:p>
          <w:p w:rsidR="00C552E1" w:rsidRPr="00FA7782" w:rsidRDefault="00C552E1" w:rsidP="0069038E">
            <w:pPr>
              <w:pStyle w:val="DelTex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Gain/loss: calculated from Base Price minus Book Value minus Impairment, will be calculated after “Save and Generate”</w:t>
            </w:r>
          </w:p>
          <w:p w:rsidR="00C552E1" w:rsidRDefault="00C552E1" w:rsidP="0069038E">
            <w:pPr>
              <w:pStyle w:val="DelText"/>
              <w:numPr>
                <w:ilvl w:val="0"/>
                <w:numId w:val="3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Analysis (show per entries)</w:t>
            </w:r>
          </w:p>
          <w:p w:rsidR="00C552E1" w:rsidRDefault="00C552E1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greement No: display selected agreement</w:t>
            </w:r>
          </w:p>
          <w:p w:rsidR="00C552E1" w:rsidRDefault="00C552E1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Description: display description in OLSS</w:t>
            </w:r>
          </w:p>
          <w:p w:rsidR="00C552E1" w:rsidRDefault="00C552E1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Units: display total units in selected agreement</w:t>
            </w:r>
          </w:p>
          <w:p w:rsidR="00C552E1" w:rsidRDefault="008C0440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Year</w:t>
            </w:r>
            <w:r w:rsidR="00C552E1">
              <w:rPr>
                <w:rFonts w:asciiTheme="minorHAnsi" w:hAnsiTheme="minorHAnsi"/>
              </w:rPr>
              <w:t>: display unit year</w:t>
            </w:r>
          </w:p>
          <w:p w:rsidR="00C552E1" w:rsidRDefault="00C552E1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Budget): display total profit based on SKD Budget</w:t>
            </w:r>
          </w:p>
          <w:p w:rsidR="00C552E1" w:rsidRDefault="00C552E1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rofit (Actual): display total Profit based on Actual</w:t>
            </w:r>
          </w:p>
          <w:p w:rsidR="00C552E1" w:rsidRDefault="00C552E1" w:rsidP="0069038E">
            <w:pPr>
              <w:pStyle w:val="DelText"/>
              <w:numPr>
                <w:ilvl w:val="0"/>
                <w:numId w:val="17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Edit button: to edit profit analysis</w:t>
            </w:r>
          </w:p>
          <w:p w:rsidR="00C552E1" w:rsidRDefault="00C552E1" w:rsidP="0069038E">
            <w:pPr>
              <w:pStyle w:val="DelText"/>
              <w:numPr>
                <w:ilvl w:val="0"/>
                <w:numId w:val="3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istory: display username, date, Status, and remarks after change applied</w:t>
            </w:r>
          </w:p>
          <w:p w:rsidR="00C552E1" w:rsidRPr="00443FA5" w:rsidRDefault="00C552E1" w:rsidP="0069038E">
            <w:pPr>
              <w:pStyle w:val="DelText"/>
              <w:numPr>
                <w:ilvl w:val="0"/>
                <w:numId w:val="3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marks: input reason (not mandatory)</w:t>
            </w:r>
          </w:p>
          <w:p w:rsidR="00C552E1" w:rsidRPr="00CB4E31" w:rsidRDefault="00035659" w:rsidP="0069038E">
            <w:pPr>
              <w:pStyle w:val="DelText"/>
              <w:numPr>
                <w:ilvl w:val="0"/>
                <w:numId w:val="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re is</w:t>
            </w:r>
            <w:r w:rsidR="00C552E1">
              <w:rPr>
                <w:rFonts w:asciiTheme="minorHAnsi" w:hAnsiTheme="minorHAnsi"/>
              </w:rPr>
              <w:t xml:space="preserve"> </w:t>
            </w:r>
            <w:r w:rsidR="00CB4E31">
              <w:rPr>
                <w:rFonts w:asciiTheme="minorHAnsi" w:hAnsiTheme="minorHAnsi"/>
              </w:rPr>
              <w:t>a button “save and generate” to save the inputted data.</w:t>
            </w:r>
            <w:r w:rsidR="00347EC4">
              <w:rPr>
                <w:rFonts w:asciiTheme="minorHAnsi" w:hAnsiTheme="minorHAnsi"/>
              </w:rPr>
              <w:t xml:space="preserve"> After save and generate button clicked, memo status will stay as “Approved”</w:t>
            </w:r>
          </w:p>
        </w:tc>
      </w:tr>
      <w:tr w:rsidR="00C552E1" w:rsidRPr="00B03559" w:rsidTr="00D600A5">
        <w:tc>
          <w:tcPr>
            <w:tcW w:w="1593" w:type="dxa"/>
            <w:vMerge w:val="restart"/>
            <w:vAlign w:val="center"/>
          </w:tcPr>
          <w:p w:rsidR="00C552E1" w:rsidRPr="00B03559" w:rsidRDefault="009422A6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1.1.2</w:t>
            </w:r>
            <w:r w:rsidR="001269BA">
              <w:rPr>
                <w:rFonts w:asciiTheme="minorHAnsi" w:hAnsiTheme="minorHAnsi"/>
                <w:b/>
              </w:rPr>
              <w:t>0</w:t>
            </w:r>
          </w:p>
        </w:tc>
        <w:tc>
          <w:tcPr>
            <w:tcW w:w="1668" w:type="dxa"/>
            <w:vAlign w:val="center"/>
          </w:tcPr>
          <w:p w:rsidR="00C552E1" w:rsidRPr="00B03559" w:rsidRDefault="009422A6" w:rsidP="00D600A5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Payment Receive</w:t>
            </w:r>
          </w:p>
        </w:tc>
        <w:tc>
          <w:tcPr>
            <w:tcW w:w="1559" w:type="dxa"/>
            <w:vAlign w:val="center"/>
          </w:tcPr>
          <w:p w:rsidR="00C552E1" w:rsidRPr="00B03559" w:rsidRDefault="009422A6" w:rsidP="009422A6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payment has been received</w:t>
            </w:r>
          </w:p>
        </w:tc>
        <w:tc>
          <w:tcPr>
            <w:tcW w:w="2268" w:type="dxa"/>
            <w:vAlign w:val="center"/>
          </w:tcPr>
          <w:p w:rsidR="00C552E1" w:rsidRPr="00B03559" w:rsidRDefault="00035659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Process</w:t>
            </w:r>
            <w:r w:rsidR="009422A6">
              <w:rPr>
                <w:rFonts w:asciiTheme="minorHAnsi" w:hAnsiTheme="minorHAnsi"/>
                <w:b/>
              </w:rPr>
              <w:t xml:space="preserve"> payment receive from OLSS</w:t>
            </w:r>
          </w:p>
        </w:tc>
        <w:tc>
          <w:tcPr>
            <w:tcW w:w="1843" w:type="dxa"/>
            <w:vAlign w:val="center"/>
          </w:tcPr>
          <w:p w:rsidR="00C552E1" w:rsidRPr="00B03559" w:rsidRDefault="00C552E1" w:rsidP="009422A6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 w:rsidR="009422A6">
              <w:rPr>
                <w:rFonts w:asciiTheme="minorHAnsi" w:hAnsiTheme="minorHAnsi"/>
                <w:b/>
              </w:rPr>
              <w:t>OLSS</w:t>
            </w:r>
          </w:p>
        </w:tc>
        <w:tc>
          <w:tcPr>
            <w:tcW w:w="1559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C552E1" w:rsidRPr="00B03559" w:rsidRDefault="00C552E1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C552E1" w:rsidRDefault="009422A6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3 Payment Receive</w:t>
            </w:r>
          </w:p>
          <w:p w:rsidR="00321863" w:rsidRPr="00B03559" w:rsidRDefault="00321863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2 Asset Cancellation</w:t>
            </w:r>
          </w:p>
        </w:tc>
      </w:tr>
      <w:tr w:rsidR="00C552E1" w:rsidRPr="00843157" w:rsidTr="00D600A5">
        <w:tc>
          <w:tcPr>
            <w:tcW w:w="1593" w:type="dxa"/>
            <w:vMerge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C552E1" w:rsidRPr="00843157" w:rsidRDefault="00C552E1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C552E1" w:rsidRDefault="00EB0541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u</w:t>
            </w:r>
            <w:r w:rsidR="00035659" w:rsidRPr="00EB0541">
              <w:rPr>
                <w:rFonts w:asciiTheme="minorHAnsi" w:hAnsiTheme="minorHAnsi"/>
                <w:noProof/>
              </w:rPr>
              <w:t>ser</w:t>
            </w:r>
            <w:r w:rsidR="00035659">
              <w:rPr>
                <w:rFonts w:asciiTheme="minorHAnsi" w:hAnsiTheme="minorHAnsi"/>
              </w:rPr>
              <w:t xml:space="preserve"> will input asset bought amount after the payment has been received in </w:t>
            </w:r>
            <w:r>
              <w:rPr>
                <w:rFonts w:asciiTheme="minorHAnsi" w:hAnsiTheme="minorHAnsi"/>
              </w:rPr>
              <w:t xml:space="preserve">the </w:t>
            </w:r>
            <w:r w:rsidR="00035659" w:rsidRPr="00EB0541">
              <w:rPr>
                <w:rFonts w:asciiTheme="minorHAnsi" w:hAnsiTheme="minorHAnsi"/>
                <w:noProof/>
              </w:rPr>
              <w:t>bank</w:t>
            </w:r>
            <w:r w:rsidR="00035659">
              <w:rPr>
                <w:rFonts w:asciiTheme="minorHAnsi" w:hAnsiTheme="minorHAnsi"/>
              </w:rPr>
              <w:t>.</w:t>
            </w:r>
          </w:p>
          <w:p w:rsidR="00035659" w:rsidRDefault="00035659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For auction, if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user</w:t>
            </w:r>
            <w:r>
              <w:rPr>
                <w:rFonts w:asciiTheme="minorHAnsi" w:hAnsiTheme="minorHAnsi"/>
              </w:rPr>
              <w:t xml:space="preserve"> </w:t>
            </w:r>
            <w:r w:rsidRPr="00EB0541">
              <w:rPr>
                <w:rFonts w:asciiTheme="minorHAnsi" w:hAnsiTheme="minorHAnsi"/>
                <w:noProof/>
              </w:rPr>
              <w:t>forget</w:t>
            </w:r>
            <w:r w:rsidR="00EB0541"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to fill the buyer name and offer amount in Memo Detail, payment tab will display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warning</w:t>
            </w:r>
            <w:r>
              <w:rPr>
                <w:rFonts w:asciiTheme="minorHAnsi" w:hAnsiTheme="minorHAnsi"/>
              </w:rPr>
              <w:t xml:space="preserve"> message that payment can’t be processed.</w:t>
            </w:r>
          </w:p>
          <w:p w:rsidR="009422A6" w:rsidRDefault="009422A6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re are options to cancel the asset</w:t>
            </w:r>
            <w:r w:rsidR="00321863">
              <w:rPr>
                <w:rFonts w:asciiTheme="minorHAnsi" w:hAnsiTheme="minorHAnsi"/>
              </w:rPr>
              <w:t xml:space="preserve"> with reason.</w:t>
            </w:r>
          </w:p>
          <w:p w:rsidR="00321863" w:rsidRDefault="00321863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check</w:t>
            </w:r>
            <w:r>
              <w:rPr>
                <w:rFonts w:asciiTheme="minorHAnsi" w:hAnsiTheme="minorHAnsi"/>
              </w:rPr>
              <w:t xml:space="preserve"> button is ticked,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</w:t>
            </w:r>
            <w:r w:rsidR="008C0440">
              <w:rPr>
                <w:rFonts w:asciiTheme="minorHAnsi" w:hAnsiTheme="minorHAnsi"/>
              </w:rPr>
              <w:t>must</w:t>
            </w:r>
            <w:r>
              <w:rPr>
                <w:rFonts w:asciiTheme="minorHAnsi" w:hAnsiTheme="minorHAnsi"/>
              </w:rPr>
              <w:t xml:space="preserve"> input net received from each asset.</w:t>
            </w:r>
          </w:p>
          <w:p w:rsidR="00321863" w:rsidRDefault="00321863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If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paid</w:t>
            </w:r>
            <w:r>
              <w:rPr>
                <w:rFonts w:asciiTheme="minorHAnsi" w:hAnsiTheme="minorHAnsi"/>
              </w:rPr>
              <w:t xml:space="preserve"> button is ticked, cancel button will be disabled, and otherwise.</w:t>
            </w:r>
          </w:p>
          <w:p w:rsidR="00321863" w:rsidRDefault="00321863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are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warning</w:t>
            </w:r>
            <w:r>
              <w:rPr>
                <w:rFonts w:asciiTheme="minorHAnsi" w:hAnsiTheme="minorHAnsi"/>
              </w:rPr>
              <w:t xml:space="preserve"> message and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can’t continue if “Submit” button clicked and:</w:t>
            </w:r>
          </w:p>
          <w:p w:rsidR="00321863" w:rsidRDefault="00EB0541" w:rsidP="0069038E">
            <w:pPr>
              <w:pStyle w:val="DelText"/>
              <w:numPr>
                <w:ilvl w:val="1"/>
                <w:numId w:val="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p</w:t>
            </w:r>
            <w:r w:rsidR="00321863" w:rsidRPr="00EB0541">
              <w:rPr>
                <w:rFonts w:asciiTheme="minorHAnsi" w:hAnsiTheme="minorHAnsi"/>
                <w:noProof/>
              </w:rPr>
              <w:t>aid</w:t>
            </w:r>
            <w:r w:rsidR="00321863">
              <w:rPr>
                <w:rFonts w:asciiTheme="minorHAnsi" w:hAnsiTheme="minorHAnsi"/>
              </w:rPr>
              <w:t xml:space="preserve"> checklist is ticked, but </w:t>
            </w:r>
            <w:r w:rsidRPr="00EB0541">
              <w:rPr>
                <w:rFonts w:asciiTheme="minorHAnsi" w:hAnsiTheme="minorHAnsi"/>
                <w:noProof/>
              </w:rPr>
              <w:t xml:space="preserve">the </w:t>
            </w:r>
            <w:r w:rsidR="00321863" w:rsidRPr="00EB0541">
              <w:rPr>
                <w:rFonts w:asciiTheme="minorHAnsi" w:hAnsiTheme="minorHAnsi"/>
                <w:noProof/>
              </w:rPr>
              <w:t>net</w:t>
            </w:r>
            <w:r w:rsidR="00321863">
              <w:rPr>
                <w:rFonts w:asciiTheme="minorHAnsi" w:hAnsiTheme="minorHAnsi"/>
              </w:rPr>
              <w:t xml:space="preserve"> received is not filled</w:t>
            </w:r>
          </w:p>
          <w:p w:rsidR="00321863" w:rsidRDefault="00321863" w:rsidP="0069038E">
            <w:pPr>
              <w:pStyle w:val="DelText"/>
              <w:numPr>
                <w:ilvl w:val="1"/>
                <w:numId w:val="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Cancel checklist is ticked, but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reason</w:t>
            </w:r>
            <w:r>
              <w:rPr>
                <w:rFonts w:asciiTheme="minorHAnsi" w:hAnsiTheme="minorHAnsi"/>
              </w:rPr>
              <w:t xml:space="preserve"> is not filled</w:t>
            </w:r>
          </w:p>
          <w:p w:rsidR="00321863" w:rsidRDefault="00321863" w:rsidP="0069038E">
            <w:pPr>
              <w:pStyle w:val="DelText"/>
              <w:numPr>
                <w:ilvl w:val="1"/>
                <w:numId w:val="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aid and cancel checklist is not ticked</w:t>
            </w:r>
          </w:p>
          <w:p w:rsidR="00321863" w:rsidRDefault="00EB0541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c</w:t>
            </w:r>
            <w:r w:rsidR="00321863" w:rsidRPr="00EB0541">
              <w:rPr>
                <w:rFonts w:asciiTheme="minorHAnsi" w:hAnsiTheme="minorHAnsi"/>
                <w:noProof/>
              </w:rPr>
              <w:t>anceled</w:t>
            </w:r>
            <w:r w:rsidR="00321863">
              <w:rPr>
                <w:rFonts w:asciiTheme="minorHAnsi" w:hAnsiTheme="minorHAnsi"/>
              </w:rPr>
              <w:t xml:space="preserve"> asset will be able to be chosen again in the next asset selection in MFAPPL</w:t>
            </w:r>
            <w:r w:rsidR="003641CF">
              <w:rPr>
                <w:rFonts w:asciiTheme="minorHAnsi" w:hAnsiTheme="minorHAnsi"/>
              </w:rPr>
              <w:t>.</w:t>
            </w:r>
          </w:p>
          <w:p w:rsidR="001269BA" w:rsidRDefault="001269BA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For memo type DIS and COP, user able to input partial payment. Except for auction</w:t>
            </w:r>
            <w:r w:rsidR="00035659">
              <w:rPr>
                <w:rFonts w:asciiTheme="minorHAnsi" w:hAnsiTheme="minorHAnsi"/>
              </w:rPr>
              <w:t xml:space="preserve"> type</w:t>
            </w:r>
            <w:r>
              <w:rPr>
                <w:rFonts w:asciiTheme="minorHAnsi" w:hAnsiTheme="minorHAnsi"/>
              </w:rPr>
              <w:t>.</w:t>
            </w:r>
          </w:p>
          <w:p w:rsidR="00F87136" w:rsidRDefault="00EB0541" w:rsidP="00F87136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s</w:t>
            </w:r>
            <w:r w:rsidR="0023473C" w:rsidRPr="00EB0541">
              <w:rPr>
                <w:rFonts w:asciiTheme="minorHAnsi" w:hAnsiTheme="minorHAnsi"/>
                <w:noProof/>
              </w:rPr>
              <w:t>ystem</w:t>
            </w:r>
            <w:r w:rsidR="0023473C">
              <w:rPr>
                <w:rFonts w:asciiTheme="minorHAnsi" w:hAnsiTheme="minorHAnsi"/>
              </w:rPr>
              <w:t xml:space="preserve"> will only send the data </w:t>
            </w:r>
            <w:r w:rsidR="00F87136">
              <w:rPr>
                <w:rFonts w:asciiTheme="minorHAnsi" w:hAnsiTheme="minorHAnsi"/>
              </w:rPr>
              <w:t xml:space="preserve">to MFAPPL if the payment </w:t>
            </w:r>
            <w:r w:rsidR="00F87136" w:rsidRPr="00EB0541">
              <w:rPr>
                <w:rFonts w:asciiTheme="minorHAnsi" w:hAnsiTheme="minorHAnsi"/>
                <w:noProof/>
              </w:rPr>
              <w:t>i</w:t>
            </w:r>
            <w:r>
              <w:rPr>
                <w:rFonts w:asciiTheme="minorHAnsi" w:hAnsiTheme="minorHAnsi"/>
                <w:noProof/>
              </w:rPr>
              <w:t>n</w:t>
            </w:r>
            <w:r w:rsidR="00F87136">
              <w:rPr>
                <w:rFonts w:asciiTheme="minorHAnsi" w:hAnsiTheme="minorHAnsi"/>
              </w:rPr>
              <w:t xml:space="preserve"> full, except for Auction type.</w:t>
            </w:r>
          </w:p>
          <w:p w:rsidR="003641CF" w:rsidRDefault="003641CF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fter submitting any paid/cancel, history will record the changes as “submit (payment/cancel)</w:t>
            </w:r>
          </w:p>
          <w:p w:rsidR="00035659" w:rsidRDefault="00073ED6" w:rsidP="00035659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If the memo only </w:t>
            </w:r>
            <w:r w:rsidR="008C0440">
              <w:rPr>
                <w:rFonts w:asciiTheme="minorHAnsi" w:hAnsiTheme="minorHAnsi"/>
              </w:rPr>
              <w:t>consists</w:t>
            </w:r>
            <w:r>
              <w:rPr>
                <w:rFonts w:asciiTheme="minorHAnsi" w:hAnsiTheme="minorHAnsi"/>
              </w:rPr>
              <w:t xml:space="preserve"> of 1 asset and canceled, memo status will change to “Deleted”, and next action will change to “Completed”</w:t>
            </w:r>
          </w:p>
          <w:p w:rsidR="00F87136" w:rsidRPr="00F87136" w:rsidRDefault="00035659" w:rsidP="00F87136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submitting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system</w:t>
            </w:r>
            <w:r>
              <w:rPr>
                <w:rFonts w:asciiTheme="minorHAnsi" w:hAnsiTheme="minorHAnsi"/>
              </w:rPr>
              <w:t xml:space="preserve"> will create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new</w:t>
            </w:r>
            <w:r>
              <w:rPr>
                <w:rFonts w:asciiTheme="minorHAnsi" w:hAnsiTheme="minorHAnsi"/>
              </w:rPr>
              <w:t xml:space="preserve"> Asset Selling Report that </w:t>
            </w:r>
            <w:r w:rsidRPr="00EB0541">
              <w:rPr>
                <w:rFonts w:asciiTheme="minorHAnsi" w:hAnsiTheme="minorHAnsi"/>
                <w:noProof/>
              </w:rPr>
              <w:t>contain</w:t>
            </w:r>
            <w:r w:rsidR="00EB0541"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payment information</w:t>
            </w:r>
            <w:r w:rsidR="00F87136">
              <w:rPr>
                <w:rFonts w:asciiTheme="minorHAnsi" w:hAnsiTheme="minorHAnsi"/>
              </w:rPr>
              <w:t>, except for auction type</w:t>
            </w:r>
            <w:r w:rsidR="00BE32E8">
              <w:rPr>
                <w:rFonts w:asciiTheme="minorHAnsi" w:hAnsiTheme="minorHAnsi"/>
              </w:rPr>
              <w:t xml:space="preserve">. This report can be accessed in Tab Payment </w:t>
            </w:r>
            <w:r w:rsidR="00D03063">
              <w:rPr>
                <w:rFonts w:asciiTheme="minorHAnsi" w:hAnsiTheme="minorHAnsi"/>
              </w:rPr>
              <w:t>Receive or</w:t>
            </w:r>
            <w:r w:rsidR="00BE32E8">
              <w:rPr>
                <w:rFonts w:asciiTheme="minorHAnsi" w:hAnsiTheme="minorHAnsi"/>
              </w:rPr>
              <w:t xml:space="preserve"> Manage Report screen.</w:t>
            </w:r>
            <w:r w:rsidR="00F87136">
              <w:rPr>
                <w:rFonts w:asciiTheme="minorHAnsi" w:hAnsiTheme="minorHAnsi"/>
              </w:rPr>
              <w:t xml:space="preserve"> </w:t>
            </w:r>
          </w:p>
          <w:p w:rsidR="00F87136" w:rsidRPr="00F87136" w:rsidRDefault="00F87136" w:rsidP="00F87136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 xml:space="preserve">For auction memo type, after submitting the payment </w:t>
            </w:r>
            <w:r w:rsidRPr="00EB0541">
              <w:rPr>
                <w:rFonts w:asciiTheme="minorHAnsi" w:hAnsiTheme="minorHAnsi"/>
                <w:noProof/>
              </w:rPr>
              <w:t>receive</w:t>
            </w:r>
            <w:r w:rsidR="00EB0541">
              <w:rPr>
                <w:rFonts w:asciiTheme="minorHAnsi" w:hAnsiTheme="minorHAnsi"/>
                <w:noProof/>
              </w:rPr>
              <w:t>d</w:t>
            </w:r>
            <w:r>
              <w:rPr>
                <w:rFonts w:asciiTheme="minorHAnsi" w:hAnsiTheme="minorHAnsi"/>
              </w:rPr>
              <w:t xml:space="preserve">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report</w:t>
            </w:r>
            <w:r>
              <w:rPr>
                <w:rFonts w:asciiTheme="minorHAnsi" w:hAnsiTheme="minorHAnsi"/>
              </w:rPr>
              <w:t xml:space="preserve"> should be created manually i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Manage</w:t>
            </w:r>
            <w:r>
              <w:rPr>
                <w:rFonts w:asciiTheme="minorHAnsi" w:hAnsiTheme="minorHAnsi"/>
              </w:rPr>
              <w:t xml:space="preserve"> Report, then the data will be sent to MFAPPL.</w:t>
            </w:r>
          </w:p>
          <w:p w:rsidR="00035659" w:rsidRPr="00035659" w:rsidRDefault="00035659" w:rsidP="00035659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Next action in Manage Asset Selling will change to “</w:t>
            </w:r>
            <w:r w:rsidRPr="00EB0541">
              <w:rPr>
                <w:rFonts w:asciiTheme="minorHAnsi" w:hAnsiTheme="minorHAnsi"/>
                <w:noProof/>
              </w:rPr>
              <w:t>waiting</w:t>
            </w:r>
            <w:r w:rsidR="00EB0541">
              <w:rPr>
                <w:rFonts w:asciiTheme="minorHAnsi" w:hAnsiTheme="minorHAnsi"/>
                <w:noProof/>
              </w:rPr>
              <w:t xml:space="preserve"> for</w:t>
            </w:r>
            <w:r>
              <w:rPr>
                <w:rFonts w:asciiTheme="minorHAnsi" w:hAnsiTheme="minorHAnsi"/>
              </w:rPr>
              <w:t xml:space="preserve"> payment confirmation from MFAPPL” if all asset in the memo has been fully </w:t>
            </w:r>
            <w:r w:rsidR="00D03063">
              <w:rPr>
                <w:rFonts w:asciiTheme="minorHAnsi" w:hAnsiTheme="minorHAnsi"/>
              </w:rPr>
              <w:t>paid or</w:t>
            </w:r>
            <w:r>
              <w:rPr>
                <w:rFonts w:asciiTheme="minorHAnsi" w:hAnsiTheme="minorHAnsi"/>
              </w:rPr>
              <w:t xml:space="preserve"> change to “</w:t>
            </w:r>
            <w:r w:rsidRPr="00EB0541">
              <w:rPr>
                <w:rFonts w:asciiTheme="minorHAnsi" w:hAnsiTheme="minorHAnsi"/>
                <w:noProof/>
              </w:rPr>
              <w:t>waiting</w:t>
            </w:r>
            <w:r w:rsidR="00EB0541">
              <w:rPr>
                <w:rFonts w:asciiTheme="minorHAnsi" w:hAnsiTheme="minorHAnsi"/>
                <w:noProof/>
              </w:rPr>
              <w:t xml:space="preserve"> for</w:t>
            </w:r>
            <w:r>
              <w:rPr>
                <w:rFonts w:asciiTheme="minorHAnsi" w:hAnsiTheme="minorHAnsi"/>
              </w:rPr>
              <w:t xml:space="preserve"> payment confirmation from OLSS and MFAPPL” if </w:t>
            </w:r>
            <w:r w:rsidRPr="00EB0541">
              <w:rPr>
                <w:rFonts w:asciiTheme="minorHAnsi" w:hAnsiTheme="minorHAnsi"/>
                <w:noProof/>
              </w:rPr>
              <w:t>there</w:t>
            </w:r>
            <w:r w:rsidR="00EB0541">
              <w:rPr>
                <w:rFonts w:asciiTheme="minorHAnsi" w:hAnsiTheme="minorHAnsi"/>
                <w:noProof/>
              </w:rPr>
              <w:t>'s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an </w:t>
            </w:r>
            <w:r w:rsidRPr="00EB0541">
              <w:rPr>
                <w:rFonts w:asciiTheme="minorHAnsi" w:hAnsiTheme="minorHAnsi"/>
                <w:noProof/>
              </w:rPr>
              <w:t>asset</w:t>
            </w:r>
            <w:r>
              <w:rPr>
                <w:rFonts w:asciiTheme="minorHAnsi" w:hAnsiTheme="minorHAnsi"/>
              </w:rPr>
              <w:t xml:space="preserve"> that hasn’t been fully paid.</w:t>
            </w:r>
          </w:p>
        </w:tc>
      </w:tr>
    </w:tbl>
    <w:p w:rsidR="00BB7E58" w:rsidRDefault="00BB7E58"/>
    <w:p w:rsidR="002C47C9" w:rsidRPr="00F9210C" w:rsidRDefault="009F0B67" w:rsidP="002C47C9">
      <w:pPr>
        <w:pStyle w:val="DelHeading3"/>
      </w:pPr>
      <w:bookmarkStart w:id="63" w:name="_Toc507682356"/>
      <w:r w:rsidRPr="00F9210C">
        <w:lastRenderedPageBreak/>
        <w:t>AH.</w:t>
      </w:r>
      <w:r w:rsidR="002C47C9" w:rsidRPr="00F9210C">
        <w:t xml:space="preserve">1.2 </w:t>
      </w:r>
      <w:r w:rsidR="001B705F" w:rsidRPr="00F9210C">
        <w:t>Manage Asset Selling Report</w:t>
      </w:r>
      <w:bookmarkEnd w:id="63"/>
    </w:p>
    <w:p w:rsidR="002C47C9" w:rsidRDefault="001269BA" w:rsidP="002C47C9">
      <w:pPr>
        <w:jc w:val="center"/>
      </w:pPr>
      <w:r>
        <w:t xml:space="preserve"> </w:t>
      </w:r>
      <w:r w:rsidR="00B075D1">
        <w:object w:dxaOrig="17108" w:dyaOrig="12345">
          <v:shape id="_x0000_i1052" type="#_x0000_t75" style="width:543.2pt;height:391.35pt" o:ole="">
            <v:imagedata r:id="rId21" o:title=""/>
          </v:shape>
          <o:OLEObject Type="Embed" ProgID="Visio.Drawing.11" ShapeID="_x0000_i1052" DrawAspect="Content" ObjectID="_1601900654" r:id="rId22"/>
        </w:object>
      </w:r>
    </w:p>
    <w:p w:rsidR="002C47C9" w:rsidRDefault="00327290" w:rsidP="002C47C9">
      <w:pPr>
        <w:pStyle w:val="DelText"/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Figure 8 – Detail</w:t>
      </w:r>
      <w:r w:rsidR="002C47C9" w:rsidRPr="00843157">
        <w:rPr>
          <w:rFonts w:asciiTheme="minorHAnsi" w:hAnsiTheme="minorHAnsi"/>
          <w:b/>
        </w:rPr>
        <w:t xml:space="preserve"> Level Process Diagram of </w:t>
      </w:r>
      <w:r>
        <w:rPr>
          <w:rFonts w:asciiTheme="minorHAnsi" w:hAnsiTheme="minorHAnsi"/>
          <w:b/>
        </w:rPr>
        <w:t>Monitoring Asset Selling</w:t>
      </w:r>
    </w:p>
    <w:p w:rsidR="002C47C9" w:rsidRDefault="002C47C9" w:rsidP="002C47C9">
      <w:pPr>
        <w:pStyle w:val="DelBullets"/>
        <w:spacing w:after="60"/>
        <w:ind w:left="714" w:hanging="357"/>
        <w:jc w:val="both"/>
        <w:rPr>
          <w:rFonts w:asciiTheme="minorHAnsi" w:hAnsiTheme="minorHAnsi"/>
          <w:b/>
        </w:rPr>
      </w:pPr>
      <w:r w:rsidRPr="00843157">
        <w:rPr>
          <w:rFonts w:asciiTheme="minorHAnsi" w:hAnsiTheme="minorHAnsi"/>
          <w:b/>
        </w:rPr>
        <w:lastRenderedPageBreak/>
        <w:t>Process description</w:t>
      </w:r>
    </w:p>
    <w:tbl>
      <w:tblPr>
        <w:tblW w:w="137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3"/>
        <w:gridCol w:w="1668"/>
        <w:gridCol w:w="1559"/>
        <w:gridCol w:w="2268"/>
        <w:gridCol w:w="1843"/>
        <w:gridCol w:w="1559"/>
        <w:gridCol w:w="1588"/>
        <w:gridCol w:w="1692"/>
      </w:tblGrid>
      <w:tr w:rsidR="00BB7E58" w:rsidRPr="00327290" w:rsidTr="00BB7E58">
        <w:trPr>
          <w:tblHeader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f. #</w:t>
            </w:r>
            <w:r w:rsidRPr="00327290">
              <w:rPr>
                <w:rFonts w:asciiTheme="minorHAnsi" w:hAnsiTheme="minorHAnsi"/>
                <w:b/>
              </w:rPr>
              <w:br/>
              <w:t>(Process ID)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Activit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Freq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Objectives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sponsibility</w:t>
            </w:r>
            <w:r w:rsidRPr="00327290">
              <w:rPr>
                <w:rFonts w:asciiTheme="minorHAnsi" w:hAnsiTheme="minorHAnsi"/>
                <w:b/>
              </w:rPr>
              <w:br/>
              <w:t>(Job Roles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Related RTM No.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Input</w:t>
            </w:r>
            <w:r w:rsidRPr="00327290">
              <w:rPr>
                <w:rFonts w:asciiTheme="minorHAnsi" w:hAnsiTheme="minorHAnsi"/>
                <w:b/>
              </w:rPr>
              <w:br/>
              <w:t>(Doc &amp; Format)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BB7E58" w:rsidRPr="00327290" w:rsidRDefault="00BB7E58" w:rsidP="00BB7E58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>Output</w:t>
            </w:r>
            <w:r w:rsidRPr="00327290">
              <w:rPr>
                <w:rFonts w:asciiTheme="minorHAnsi" w:hAnsiTheme="minorHAnsi"/>
                <w:b/>
              </w:rPr>
              <w:br/>
              <w:t>(Doc &amp; Format)</w:t>
            </w:r>
          </w:p>
        </w:tc>
      </w:tr>
      <w:tr w:rsidR="004B7278" w:rsidRPr="00327290" w:rsidTr="000531B3">
        <w:tc>
          <w:tcPr>
            <w:tcW w:w="1593" w:type="dxa"/>
            <w:vMerge w:val="restart"/>
            <w:vAlign w:val="center"/>
          </w:tcPr>
          <w:p w:rsidR="004B7278" w:rsidRPr="00327290" w:rsidRDefault="00503CB1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4B7278" w:rsidRPr="00327290">
              <w:rPr>
                <w:rFonts w:asciiTheme="minorHAnsi" w:hAnsiTheme="minorHAnsi"/>
                <w:b/>
              </w:rPr>
              <w:t xml:space="preserve"> 1.</w:t>
            </w:r>
            <w:r w:rsidR="004B7278">
              <w:rPr>
                <w:rFonts w:asciiTheme="minorHAnsi" w:hAnsiTheme="minorHAnsi"/>
                <w:b/>
              </w:rPr>
              <w:t>2.1</w:t>
            </w:r>
          </w:p>
        </w:tc>
        <w:tc>
          <w:tcPr>
            <w:tcW w:w="1668" w:type="dxa"/>
            <w:vAlign w:val="center"/>
          </w:tcPr>
          <w:p w:rsidR="004B7278" w:rsidRPr="00327290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Manage Asset Selling Report</w:t>
            </w:r>
          </w:p>
        </w:tc>
        <w:tc>
          <w:tcPr>
            <w:tcW w:w="1559" w:type="dxa"/>
            <w:vAlign w:val="center"/>
          </w:tcPr>
          <w:p w:rsidR="004B7278" w:rsidRPr="00327290" w:rsidRDefault="004B7278" w:rsidP="00BE32E8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After </w:t>
            </w:r>
            <w:r w:rsidR="00BE32E8">
              <w:rPr>
                <w:rFonts w:asciiTheme="minorHAnsi" w:hAnsiTheme="minorHAnsi"/>
                <w:b/>
              </w:rPr>
              <w:t>Journal Payment has been posted</w:t>
            </w:r>
          </w:p>
        </w:tc>
        <w:tc>
          <w:tcPr>
            <w:tcW w:w="2268" w:type="dxa"/>
            <w:vAlign w:val="center"/>
          </w:tcPr>
          <w:p w:rsidR="004B7278" w:rsidRPr="00327290" w:rsidRDefault="004B7278" w:rsidP="004B7278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o list of asset report that has been paid</w:t>
            </w:r>
          </w:p>
        </w:tc>
        <w:tc>
          <w:tcPr>
            <w:tcW w:w="1843" w:type="dxa"/>
            <w:vAlign w:val="center"/>
          </w:tcPr>
          <w:p w:rsidR="004B7278" w:rsidRPr="00327290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4B7278" w:rsidRPr="00327290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4B7278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4 Journal Payable</w:t>
            </w:r>
          </w:p>
          <w:p w:rsidR="004B7278" w:rsidRPr="00327290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5 Asset &amp; BPKB status</w:t>
            </w:r>
          </w:p>
        </w:tc>
        <w:tc>
          <w:tcPr>
            <w:tcW w:w="1692" w:type="dxa"/>
            <w:vAlign w:val="center"/>
          </w:tcPr>
          <w:p w:rsidR="004B7278" w:rsidRPr="00327290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4B7278" w:rsidRPr="00843157" w:rsidTr="000531B3">
        <w:tc>
          <w:tcPr>
            <w:tcW w:w="1593" w:type="dxa"/>
            <w:vMerge/>
            <w:vAlign w:val="center"/>
          </w:tcPr>
          <w:p w:rsidR="004B7278" w:rsidRPr="00843157" w:rsidRDefault="004B7278" w:rsidP="000531B3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4B7278" w:rsidRPr="00843157" w:rsidRDefault="004B7278" w:rsidP="000531B3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4B7278" w:rsidRDefault="00EB0541" w:rsidP="00C07521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r</w:t>
            </w:r>
            <w:r w:rsidR="004661F5" w:rsidRPr="00EB0541">
              <w:rPr>
                <w:rFonts w:asciiTheme="minorHAnsi" w:hAnsiTheme="minorHAnsi"/>
                <w:noProof/>
              </w:rPr>
              <w:t>eport</w:t>
            </w:r>
            <w:r w:rsidR="004B7278" w:rsidRPr="001A5DE5">
              <w:rPr>
                <w:rFonts w:asciiTheme="minorHAnsi" w:hAnsiTheme="minorHAnsi"/>
              </w:rPr>
              <w:t xml:space="preserve"> can be searched </w:t>
            </w:r>
            <w:r w:rsidR="004B7278" w:rsidRPr="00EB0541">
              <w:rPr>
                <w:rFonts w:asciiTheme="minorHAnsi" w:hAnsiTheme="minorHAnsi"/>
                <w:noProof/>
              </w:rPr>
              <w:t>by</w:t>
            </w:r>
            <w:r w:rsidR="004B7278" w:rsidRPr="001A5DE5">
              <w:rPr>
                <w:rFonts w:asciiTheme="minorHAnsi" w:hAnsiTheme="minorHAnsi"/>
              </w:rPr>
              <w:t xml:space="preserve"> memo number, </w:t>
            </w:r>
            <w:r w:rsidR="003133F6">
              <w:rPr>
                <w:rFonts w:asciiTheme="minorHAnsi" w:hAnsiTheme="minorHAnsi"/>
              </w:rPr>
              <w:t>Asset Selling</w:t>
            </w:r>
            <w:r w:rsidR="004B7278" w:rsidRPr="001A5DE5">
              <w:rPr>
                <w:rFonts w:asciiTheme="minorHAnsi" w:hAnsiTheme="minorHAnsi"/>
              </w:rPr>
              <w:t xml:space="preserve"> number, created by, next </w:t>
            </w:r>
            <w:r w:rsidR="004661F5">
              <w:rPr>
                <w:rFonts w:asciiTheme="minorHAnsi" w:hAnsiTheme="minorHAnsi"/>
              </w:rPr>
              <w:t xml:space="preserve">action, memo type, </w:t>
            </w:r>
            <w:r w:rsidR="00A326FC">
              <w:rPr>
                <w:rFonts w:asciiTheme="minorHAnsi" w:hAnsiTheme="minorHAnsi"/>
              </w:rPr>
              <w:t>and report status. Limited by payment</w:t>
            </w:r>
            <w:r w:rsidR="004B7278">
              <w:rPr>
                <w:rFonts w:asciiTheme="minorHAnsi" w:hAnsiTheme="minorHAnsi"/>
              </w:rPr>
              <w:t xml:space="preserve"> date parameter</w:t>
            </w:r>
          </w:p>
          <w:p w:rsidR="00C07521" w:rsidRDefault="00EB0541" w:rsidP="00C07521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u</w:t>
            </w:r>
            <w:r w:rsidR="00C07521" w:rsidRPr="00EB0541">
              <w:rPr>
                <w:rFonts w:asciiTheme="minorHAnsi" w:hAnsiTheme="minorHAnsi"/>
                <w:noProof/>
              </w:rPr>
              <w:t>ser</w:t>
            </w:r>
            <w:r w:rsidR="00C07521">
              <w:rPr>
                <w:rFonts w:asciiTheme="minorHAnsi" w:hAnsiTheme="minorHAnsi"/>
              </w:rPr>
              <w:t xml:space="preserve"> can see memo details by changing the Display </w:t>
            </w:r>
            <w:r w:rsidR="008C0440">
              <w:rPr>
                <w:rFonts w:asciiTheme="minorHAnsi" w:hAnsiTheme="minorHAnsi"/>
              </w:rPr>
              <w:t>Mode:</w:t>
            </w:r>
            <w:r w:rsidR="00C07521">
              <w:rPr>
                <w:rFonts w:asciiTheme="minorHAnsi" w:hAnsiTheme="minorHAnsi"/>
              </w:rPr>
              <w:t xml:space="preserve"> </w:t>
            </w:r>
          </w:p>
          <w:p w:rsidR="00AD53C7" w:rsidRDefault="00AD53C7" w:rsidP="00C07521">
            <w:pPr>
              <w:pStyle w:val="DelText"/>
              <w:numPr>
                <w:ilvl w:val="0"/>
                <w:numId w:val="5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eport number: display report by report number</w:t>
            </w:r>
          </w:p>
          <w:p w:rsidR="00C07521" w:rsidRDefault="00C07521" w:rsidP="00C07521">
            <w:pPr>
              <w:pStyle w:val="DelText"/>
              <w:numPr>
                <w:ilvl w:val="0"/>
                <w:numId w:val="5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Memo </w:t>
            </w:r>
            <w:r w:rsidR="008C0440">
              <w:rPr>
                <w:rFonts w:asciiTheme="minorHAnsi" w:hAnsiTheme="minorHAnsi"/>
              </w:rPr>
              <w:t>Number:</w:t>
            </w:r>
            <w:r w:rsidR="00AD53C7">
              <w:rPr>
                <w:rFonts w:asciiTheme="minorHAnsi" w:hAnsiTheme="minorHAnsi"/>
              </w:rPr>
              <w:t xml:space="preserve"> display report</w:t>
            </w:r>
            <w:r>
              <w:rPr>
                <w:rFonts w:asciiTheme="minorHAnsi" w:hAnsiTheme="minorHAnsi"/>
              </w:rPr>
              <w:t xml:space="preserve"> by memo number</w:t>
            </w:r>
          </w:p>
          <w:p w:rsidR="00C07521" w:rsidRDefault="00C07521" w:rsidP="00C07521">
            <w:pPr>
              <w:pStyle w:val="DelText"/>
              <w:numPr>
                <w:ilvl w:val="0"/>
                <w:numId w:val="5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greement </w:t>
            </w:r>
            <w:r w:rsidR="008C0440">
              <w:rPr>
                <w:rFonts w:asciiTheme="minorHAnsi" w:hAnsiTheme="minorHAnsi"/>
              </w:rPr>
              <w:t>number:</w:t>
            </w:r>
            <w:r>
              <w:rPr>
                <w:rFonts w:asciiTheme="minorHAnsi" w:hAnsiTheme="minorHAnsi"/>
              </w:rPr>
              <w:t xml:space="preserve"> display </w:t>
            </w:r>
            <w:r w:rsidR="00AD53C7">
              <w:rPr>
                <w:rFonts w:asciiTheme="minorHAnsi" w:hAnsiTheme="minorHAnsi"/>
              </w:rPr>
              <w:t>report</w:t>
            </w:r>
            <w:r>
              <w:rPr>
                <w:rFonts w:asciiTheme="minorHAnsi" w:hAnsiTheme="minorHAnsi"/>
              </w:rPr>
              <w:t xml:space="preserve"> detailed into agreement number contained in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single</w:t>
            </w:r>
            <w:r>
              <w:rPr>
                <w:rFonts w:asciiTheme="minorHAnsi" w:hAnsiTheme="minorHAnsi"/>
              </w:rPr>
              <w:t xml:space="preserve"> memo</w:t>
            </w:r>
          </w:p>
          <w:p w:rsidR="00C07521" w:rsidRPr="001A5DE5" w:rsidRDefault="00C07521" w:rsidP="00C07521">
            <w:pPr>
              <w:pStyle w:val="DelText"/>
              <w:numPr>
                <w:ilvl w:val="0"/>
                <w:numId w:val="58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</w:t>
            </w:r>
            <w:r w:rsidR="008C0440">
              <w:rPr>
                <w:rFonts w:asciiTheme="minorHAnsi" w:hAnsiTheme="minorHAnsi"/>
              </w:rPr>
              <w:t>code:</w:t>
            </w:r>
            <w:r>
              <w:rPr>
                <w:rFonts w:asciiTheme="minorHAnsi" w:hAnsiTheme="minorHAnsi"/>
              </w:rPr>
              <w:t xml:space="preserve"> display memo detailed into asset code contained in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single</w:t>
            </w:r>
            <w:r>
              <w:rPr>
                <w:rFonts w:asciiTheme="minorHAnsi" w:hAnsiTheme="minorHAnsi"/>
              </w:rPr>
              <w:t xml:space="preserve"> memo</w:t>
            </w:r>
          </w:p>
          <w:p w:rsidR="004B7278" w:rsidRDefault="004B7278" w:rsidP="00C07521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Information will be shown below:</w:t>
            </w:r>
          </w:p>
          <w:p w:rsidR="004B7278" w:rsidRDefault="004B7278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number: running number auto generated.</w:t>
            </w:r>
          </w:p>
          <w:p w:rsidR="004B7278" w:rsidRDefault="003133F6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</w:t>
            </w:r>
            <w:r w:rsidR="004B7278">
              <w:rPr>
                <w:rFonts w:asciiTheme="minorHAnsi" w:hAnsiTheme="minorHAnsi"/>
              </w:rPr>
              <w:t xml:space="preserve"> Number: display </w:t>
            </w:r>
            <w:r>
              <w:rPr>
                <w:rFonts w:asciiTheme="minorHAnsi" w:hAnsiTheme="minorHAnsi"/>
              </w:rPr>
              <w:t>Asset Selling</w:t>
            </w:r>
            <w:r w:rsidR="004B7278">
              <w:rPr>
                <w:rFonts w:asciiTheme="minorHAnsi" w:hAnsiTheme="minorHAnsi"/>
              </w:rPr>
              <w:t xml:space="preserve"> number sent from MFAPPL</w:t>
            </w:r>
          </w:p>
          <w:p w:rsidR="0045040D" w:rsidRDefault="0045040D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greement number: will be displayed if Display Mode is changed.</w:t>
            </w:r>
          </w:p>
          <w:p w:rsidR="0045040D" w:rsidRPr="009C69A4" w:rsidRDefault="0045040D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code: will be displayed if Display Mode is changed.</w:t>
            </w:r>
          </w:p>
          <w:p w:rsidR="004B7278" w:rsidRDefault="006C6043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ted Date: display report created date</w:t>
            </w:r>
          </w:p>
          <w:p w:rsidR="004B7278" w:rsidRDefault="004B7278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ted by: display creator name</w:t>
            </w:r>
          </w:p>
          <w:p w:rsidR="004B7278" w:rsidRDefault="004B7278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Next action: display next action approver name, </w:t>
            </w:r>
            <w:r w:rsidRPr="00EB0541">
              <w:rPr>
                <w:rFonts w:asciiTheme="minorHAnsi" w:hAnsiTheme="minorHAnsi"/>
                <w:noProof/>
              </w:rPr>
              <w:t>waiting</w:t>
            </w:r>
            <w:r w:rsidR="00EB0541">
              <w:rPr>
                <w:rFonts w:asciiTheme="minorHAnsi" w:hAnsiTheme="minorHAnsi"/>
                <w:noProof/>
              </w:rPr>
              <w:t xml:space="preserve"> for</w:t>
            </w:r>
            <w:r>
              <w:rPr>
                <w:rFonts w:asciiTheme="minorHAnsi" w:hAnsiTheme="minorHAnsi"/>
              </w:rPr>
              <w:t xml:space="preserve"> payment from MFAPPL</w:t>
            </w:r>
          </w:p>
          <w:p w:rsidR="006C6043" w:rsidRDefault="004B7278" w:rsidP="006C6043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 Type: DIS / COP / AUC</w:t>
            </w:r>
          </w:p>
          <w:p w:rsidR="004B7278" w:rsidRPr="006C6043" w:rsidRDefault="004661F5" w:rsidP="006C6043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 w:rsidRPr="006C6043">
              <w:rPr>
                <w:rFonts w:asciiTheme="minorHAnsi" w:hAnsiTheme="minorHAnsi"/>
              </w:rPr>
              <w:lastRenderedPageBreak/>
              <w:t>Report</w:t>
            </w:r>
            <w:r w:rsidR="004B7278" w:rsidRPr="006C6043">
              <w:rPr>
                <w:rFonts w:asciiTheme="minorHAnsi" w:hAnsiTheme="minorHAnsi"/>
              </w:rPr>
              <w:t xml:space="preserve"> Status</w:t>
            </w:r>
          </w:p>
          <w:p w:rsidR="004B7278" w:rsidRDefault="008C0440" w:rsidP="00C07521">
            <w:pPr>
              <w:pStyle w:val="DelText"/>
              <w:numPr>
                <w:ilvl w:val="0"/>
                <w:numId w:val="5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ction:</w:t>
            </w:r>
            <w:r w:rsidR="004661F5">
              <w:rPr>
                <w:rFonts w:asciiTheme="minorHAnsi" w:hAnsiTheme="minorHAnsi"/>
              </w:rPr>
              <w:t xml:space="preserve"> View detail</w:t>
            </w:r>
          </w:p>
          <w:p w:rsidR="004B7278" w:rsidRDefault="003A3DE9" w:rsidP="00C07521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ere are 5</w:t>
            </w:r>
            <w:r w:rsidR="004B7278">
              <w:rPr>
                <w:rFonts w:asciiTheme="minorHAnsi" w:hAnsiTheme="minorHAnsi"/>
              </w:rPr>
              <w:t xml:space="preserve"> types of </w:t>
            </w:r>
            <w:r w:rsidR="003133F6">
              <w:rPr>
                <w:rFonts w:asciiTheme="minorHAnsi" w:hAnsiTheme="minorHAnsi"/>
              </w:rPr>
              <w:t>Asset Selling</w:t>
            </w:r>
            <w:r w:rsidR="00C07521">
              <w:rPr>
                <w:rFonts w:asciiTheme="minorHAnsi" w:hAnsiTheme="minorHAnsi"/>
              </w:rPr>
              <w:t xml:space="preserve"> Report</w:t>
            </w:r>
            <w:r w:rsidR="004B7278">
              <w:rPr>
                <w:rFonts w:asciiTheme="minorHAnsi" w:hAnsiTheme="minorHAnsi"/>
              </w:rPr>
              <w:t xml:space="preserve"> Status</w:t>
            </w:r>
          </w:p>
          <w:p w:rsidR="004B7278" w:rsidRDefault="008C0440" w:rsidP="00C07521">
            <w:pPr>
              <w:pStyle w:val="DelText"/>
              <w:numPr>
                <w:ilvl w:val="0"/>
                <w:numId w:val="6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reated:</w:t>
            </w:r>
            <w:r w:rsidR="006C6043">
              <w:rPr>
                <w:rFonts w:asciiTheme="minorHAnsi" w:hAnsiTheme="minorHAnsi"/>
              </w:rPr>
              <w:t xml:space="preserve"> Creator has </w:t>
            </w:r>
            <w:r>
              <w:rPr>
                <w:rFonts w:asciiTheme="minorHAnsi" w:hAnsiTheme="minorHAnsi"/>
              </w:rPr>
              <w:t>submitted</w:t>
            </w:r>
            <w:r w:rsidR="004B7278">
              <w:rPr>
                <w:rFonts w:asciiTheme="minorHAnsi" w:hAnsiTheme="minorHAnsi"/>
              </w:rPr>
              <w:t xml:space="preserve"> the asset selling report</w:t>
            </w:r>
            <w:r w:rsidR="006C6043">
              <w:rPr>
                <w:rFonts w:asciiTheme="minorHAnsi" w:hAnsiTheme="minorHAnsi"/>
              </w:rPr>
              <w:t xml:space="preserve"> and waiting for journal posting.</w:t>
            </w:r>
          </w:p>
          <w:p w:rsidR="006C6043" w:rsidRDefault="008C0440" w:rsidP="006C6043">
            <w:pPr>
              <w:pStyle w:val="DelText"/>
              <w:numPr>
                <w:ilvl w:val="0"/>
                <w:numId w:val="6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Paid:</w:t>
            </w:r>
            <w:r w:rsidR="006C6043">
              <w:rPr>
                <w:rFonts w:asciiTheme="minorHAnsi" w:hAnsiTheme="minorHAnsi"/>
              </w:rPr>
              <w:t xml:space="preserve"> Accounting has posted the journal payment in SAP</w:t>
            </w:r>
          </w:p>
          <w:p w:rsidR="006C6043" w:rsidRDefault="008C0440" w:rsidP="00C07521">
            <w:pPr>
              <w:pStyle w:val="DelText"/>
              <w:numPr>
                <w:ilvl w:val="0"/>
                <w:numId w:val="6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hecked:</w:t>
            </w:r>
            <w:r w:rsidR="006C6043">
              <w:rPr>
                <w:rFonts w:asciiTheme="minorHAnsi" w:hAnsiTheme="minorHAnsi"/>
              </w:rPr>
              <w:t xml:space="preserve"> creator has checked the asset selling report</w:t>
            </w:r>
          </w:p>
          <w:p w:rsidR="006C6043" w:rsidRDefault="008C0440" w:rsidP="00C07521">
            <w:pPr>
              <w:pStyle w:val="DelText"/>
              <w:numPr>
                <w:ilvl w:val="0"/>
                <w:numId w:val="6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igned:</w:t>
            </w:r>
            <w:r w:rsidR="006C6043">
              <w:rPr>
                <w:rFonts w:asciiTheme="minorHAnsi" w:hAnsiTheme="minorHAnsi"/>
              </w:rPr>
              <w:t xml:space="preserve"> DSF authorized user has signed the report</w:t>
            </w:r>
          </w:p>
          <w:p w:rsidR="004B7278" w:rsidRDefault="004B7278" w:rsidP="00C07521">
            <w:pPr>
              <w:pStyle w:val="DelText"/>
              <w:numPr>
                <w:ilvl w:val="0"/>
                <w:numId w:val="6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lose</w:t>
            </w:r>
            <w:r w:rsidR="00CC1221">
              <w:rPr>
                <w:rFonts w:asciiTheme="minorHAnsi" w:hAnsiTheme="minorHAnsi"/>
              </w:rPr>
              <w:t>d: MFAPPL has release asset and BPKB</w:t>
            </w:r>
          </w:p>
          <w:p w:rsidR="004661F5" w:rsidRPr="004661F5" w:rsidRDefault="004661F5" w:rsidP="00C07521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 w:rsidRPr="00EB0541">
              <w:rPr>
                <w:rFonts w:asciiTheme="minorHAnsi" w:hAnsiTheme="minorHAnsi"/>
                <w:noProof/>
              </w:rPr>
              <w:t>A</w:t>
            </w:r>
            <w:r w:rsidR="00EB0541">
              <w:rPr>
                <w:rFonts w:asciiTheme="minorHAnsi" w:hAnsiTheme="minorHAnsi"/>
                <w:noProof/>
              </w:rPr>
              <w:t>n a</w:t>
            </w:r>
            <w:r w:rsidRPr="00EB0541">
              <w:rPr>
                <w:rFonts w:asciiTheme="minorHAnsi" w:hAnsiTheme="minorHAnsi"/>
                <w:noProof/>
              </w:rPr>
              <w:t>sset</w:t>
            </w:r>
            <w:r>
              <w:rPr>
                <w:rFonts w:asciiTheme="minorHAnsi" w:hAnsiTheme="minorHAnsi"/>
              </w:rPr>
              <w:t xml:space="preserve"> that has been submitted in Payment Receive, will be displayed in one report. After submitted, the report will be displayed but inactive</w:t>
            </w:r>
            <w:r w:rsidR="00647183">
              <w:rPr>
                <w:rFonts w:asciiTheme="minorHAnsi" w:hAnsiTheme="minorHAnsi"/>
              </w:rPr>
              <w:t xml:space="preserve"> with status Created</w:t>
            </w:r>
            <w:r>
              <w:rPr>
                <w:rFonts w:asciiTheme="minorHAnsi" w:hAnsiTheme="minorHAnsi"/>
              </w:rPr>
              <w:t>.</w:t>
            </w:r>
            <w:r w:rsidR="00AD53C7">
              <w:rPr>
                <w:rFonts w:asciiTheme="minorHAnsi" w:hAnsiTheme="minorHAnsi"/>
              </w:rPr>
              <w:t xml:space="preserve"> For auction type,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AD53C7" w:rsidRPr="00EB0541">
              <w:rPr>
                <w:rFonts w:asciiTheme="minorHAnsi" w:hAnsiTheme="minorHAnsi"/>
                <w:noProof/>
              </w:rPr>
              <w:t>user</w:t>
            </w:r>
            <w:r w:rsidR="00AD53C7">
              <w:rPr>
                <w:rFonts w:asciiTheme="minorHAnsi" w:hAnsiTheme="minorHAnsi"/>
              </w:rPr>
              <w:t xml:space="preserve"> must create the report before displayed i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="00AD53C7" w:rsidRPr="00EB0541">
              <w:rPr>
                <w:rFonts w:asciiTheme="minorHAnsi" w:hAnsiTheme="minorHAnsi"/>
                <w:noProof/>
              </w:rPr>
              <w:t>Manage</w:t>
            </w:r>
            <w:r w:rsidR="00AD53C7">
              <w:rPr>
                <w:rFonts w:asciiTheme="minorHAnsi" w:hAnsiTheme="minorHAnsi"/>
              </w:rPr>
              <w:t xml:space="preserve"> Report.</w:t>
            </w:r>
          </w:p>
          <w:p w:rsidR="004661F5" w:rsidRDefault="004661F5" w:rsidP="00C07521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fter </w:t>
            </w:r>
            <w:r w:rsidR="00647183">
              <w:rPr>
                <w:rFonts w:asciiTheme="minorHAnsi" w:hAnsiTheme="minorHAnsi"/>
              </w:rPr>
              <w:t>Accounting</w:t>
            </w:r>
            <w:r>
              <w:rPr>
                <w:rFonts w:asciiTheme="minorHAnsi" w:hAnsiTheme="minorHAnsi"/>
              </w:rPr>
              <w:t xml:space="preserve"> has created the Journal payable, it will activate the report</w:t>
            </w:r>
            <w:r w:rsidR="00647183">
              <w:rPr>
                <w:rFonts w:asciiTheme="minorHAnsi" w:hAnsiTheme="minorHAnsi"/>
              </w:rPr>
              <w:t xml:space="preserve"> and change status to Paid</w:t>
            </w:r>
            <w:r>
              <w:rPr>
                <w:rFonts w:asciiTheme="minorHAnsi" w:hAnsiTheme="minorHAnsi"/>
              </w:rPr>
              <w:t>. (DT AH 1.4)</w:t>
            </w:r>
          </w:p>
          <w:p w:rsidR="00423A94" w:rsidRPr="00FB4F64" w:rsidRDefault="00423A94" w:rsidP="00FB4F64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fter the r</w:t>
            </w:r>
            <w:r w:rsidR="00FB4F64">
              <w:rPr>
                <w:rFonts w:asciiTheme="minorHAnsi" w:hAnsiTheme="minorHAnsi"/>
              </w:rPr>
              <w:t>eport has been signed</w:t>
            </w:r>
            <w:r>
              <w:rPr>
                <w:rFonts w:asciiTheme="minorHAnsi" w:hAnsiTheme="minorHAnsi"/>
              </w:rPr>
              <w:t>, the “next action” will change to “waiting for asset release” an</w:t>
            </w:r>
            <w:r w:rsidR="00FB4F64">
              <w:rPr>
                <w:rFonts w:asciiTheme="minorHAnsi" w:hAnsiTheme="minorHAnsi"/>
              </w:rPr>
              <w:t>d “waiting for BPKB release” accordingly</w:t>
            </w:r>
          </w:p>
        </w:tc>
      </w:tr>
      <w:tr w:rsidR="00733010" w:rsidRPr="00B03559" w:rsidTr="00555073">
        <w:tc>
          <w:tcPr>
            <w:tcW w:w="1593" w:type="dxa"/>
            <w:vMerge w:val="restart"/>
            <w:vAlign w:val="center"/>
          </w:tcPr>
          <w:p w:rsidR="00733010" w:rsidRPr="00B03559" w:rsidRDefault="00733010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1.2.2</w:t>
            </w:r>
          </w:p>
        </w:tc>
        <w:tc>
          <w:tcPr>
            <w:tcW w:w="1668" w:type="dxa"/>
            <w:vAlign w:val="center"/>
          </w:tcPr>
          <w:p w:rsidR="00733010" w:rsidRPr="00B03559" w:rsidRDefault="00733010" w:rsidP="00555073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Create Report Auction</w:t>
            </w:r>
          </w:p>
        </w:tc>
        <w:tc>
          <w:tcPr>
            <w:tcW w:w="1559" w:type="dxa"/>
            <w:vAlign w:val="center"/>
          </w:tcPr>
          <w:p w:rsidR="00733010" w:rsidRPr="00B03559" w:rsidRDefault="00733010" w:rsidP="0055507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nytime</w:t>
            </w:r>
          </w:p>
        </w:tc>
        <w:tc>
          <w:tcPr>
            <w:tcW w:w="2268" w:type="dxa"/>
            <w:vAlign w:val="center"/>
          </w:tcPr>
          <w:p w:rsidR="00733010" w:rsidRPr="00B03559" w:rsidRDefault="00733010" w:rsidP="0055507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To choose the </w:t>
            </w:r>
            <w:r w:rsidRPr="00EB0541">
              <w:rPr>
                <w:rFonts w:asciiTheme="minorHAnsi" w:hAnsiTheme="minorHAnsi"/>
                <w:b/>
                <w:noProof/>
              </w:rPr>
              <w:t>report</w:t>
            </w:r>
            <w:r>
              <w:rPr>
                <w:rFonts w:asciiTheme="minorHAnsi" w:hAnsiTheme="minorHAnsi"/>
                <w:b/>
              </w:rPr>
              <w:t xml:space="preserve"> manually.</w:t>
            </w:r>
          </w:p>
        </w:tc>
        <w:tc>
          <w:tcPr>
            <w:tcW w:w="1843" w:type="dxa"/>
            <w:vAlign w:val="center"/>
          </w:tcPr>
          <w:p w:rsidR="00733010" w:rsidRPr="00B03559" w:rsidRDefault="00733010" w:rsidP="00555073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 xml:space="preserve">OLSS </w:t>
            </w:r>
          </w:p>
        </w:tc>
        <w:tc>
          <w:tcPr>
            <w:tcW w:w="1559" w:type="dxa"/>
            <w:vAlign w:val="center"/>
          </w:tcPr>
          <w:p w:rsidR="00733010" w:rsidRPr="00B03559" w:rsidRDefault="00733010" w:rsidP="0055507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733010" w:rsidRPr="00B03559" w:rsidRDefault="00733010" w:rsidP="0055507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733010" w:rsidRPr="00B03559" w:rsidRDefault="00733010" w:rsidP="0055507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T AH 1.4 Journal Payable</w:t>
            </w:r>
          </w:p>
        </w:tc>
      </w:tr>
      <w:tr w:rsidR="00733010" w:rsidRPr="00843157" w:rsidTr="000531B3">
        <w:tc>
          <w:tcPr>
            <w:tcW w:w="1593" w:type="dxa"/>
            <w:vMerge/>
            <w:vAlign w:val="center"/>
          </w:tcPr>
          <w:p w:rsidR="00733010" w:rsidRPr="00843157" w:rsidRDefault="00733010" w:rsidP="000531B3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733010" w:rsidRPr="00843157" w:rsidRDefault="00733010" w:rsidP="006C0430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733010" w:rsidRPr="00671318" w:rsidRDefault="00733010" w:rsidP="00671318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>Report submitted in payment receive tab for auction memo type will be displayed in the screen.</w:t>
            </w:r>
          </w:p>
          <w:p w:rsidR="00733010" w:rsidRPr="007C32EA" w:rsidRDefault="00733010" w:rsidP="00671318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>User able to select all report in the same branch at once.</w:t>
            </w:r>
          </w:p>
          <w:p w:rsidR="00733010" w:rsidRPr="007C32EA" w:rsidRDefault="00733010" w:rsidP="00671318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>User unable to select report with different branches.</w:t>
            </w:r>
          </w:p>
          <w:p w:rsidR="00733010" w:rsidRPr="00AD53C7" w:rsidRDefault="00733010" w:rsidP="00671318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  <w:noProof/>
              </w:rPr>
              <w:t>The r</w:t>
            </w:r>
            <w:r w:rsidRPr="00EB0541">
              <w:rPr>
                <w:rFonts w:asciiTheme="minorHAnsi" w:hAnsiTheme="minorHAnsi"/>
                <w:noProof/>
              </w:rPr>
              <w:t>eport</w:t>
            </w:r>
            <w:r>
              <w:rPr>
                <w:rFonts w:asciiTheme="minorHAnsi" w:hAnsiTheme="minorHAnsi"/>
              </w:rPr>
              <w:t xml:space="preserve"> is sorted by payment date.</w:t>
            </w:r>
          </w:p>
          <w:p w:rsidR="00733010" w:rsidRPr="007C32EA" w:rsidRDefault="00733010" w:rsidP="00671318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>Total field will display total payment for all report selected</w:t>
            </w:r>
          </w:p>
          <w:p w:rsidR="00733010" w:rsidRPr="007C32EA" w:rsidRDefault="00733010" w:rsidP="007C32EA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 xml:space="preserve">Clicking </w:t>
            </w:r>
            <w:r w:rsidRPr="00EB0541">
              <w:rPr>
                <w:rFonts w:asciiTheme="minorHAnsi" w:hAnsiTheme="minorHAnsi"/>
                <w:noProof/>
              </w:rPr>
              <w:t>continue</w:t>
            </w:r>
            <w:r>
              <w:rPr>
                <w:rFonts w:asciiTheme="minorHAnsi" w:hAnsiTheme="minorHAnsi"/>
                <w:noProof/>
              </w:rPr>
              <w:t>s</w:t>
            </w:r>
            <w:r>
              <w:rPr>
                <w:rFonts w:asciiTheme="minorHAnsi" w:hAnsiTheme="minorHAnsi"/>
              </w:rPr>
              <w:t xml:space="preserve"> will display report auction detail, such as </w:t>
            </w:r>
            <w:r w:rsidRPr="004050A1">
              <w:rPr>
                <w:rFonts w:asciiTheme="minorHAnsi" w:hAnsiTheme="minorHAnsi"/>
                <w:noProof/>
              </w:rPr>
              <w:t>laporan</w:t>
            </w:r>
            <w:r>
              <w:rPr>
                <w:rFonts w:asciiTheme="minorHAnsi" w:hAnsiTheme="minorHAnsi"/>
              </w:rPr>
              <w:t xml:space="preserve"> </w:t>
            </w:r>
            <w:r w:rsidRPr="004050A1">
              <w:rPr>
                <w:rFonts w:asciiTheme="minorHAnsi" w:hAnsiTheme="minorHAnsi"/>
                <w:noProof/>
              </w:rPr>
              <w:t>hasil</w:t>
            </w:r>
            <w:r>
              <w:rPr>
                <w:rFonts w:asciiTheme="minorHAnsi" w:hAnsiTheme="minorHAnsi"/>
              </w:rPr>
              <w:t xml:space="preserve"> </w:t>
            </w:r>
            <w:r w:rsidRPr="004050A1">
              <w:rPr>
                <w:rFonts w:asciiTheme="minorHAnsi" w:hAnsiTheme="minorHAnsi"/>
                <w:noProof/>
              </w:rPr>
              <w:t>investasi</w:t>
            </w:r>
            <w:r>
              <w:rPr>
                <w:rFonts w:asciiTheme="minorHAnsi" w:hAnsiTheme="minorHAnsi"/>
              </w:rPr>
              <w:t>, gain/loss after sales, etc.</w:t>
            </w:r>
          </w:p>
          <w:p w:rsidR="00733010" w:rsidRPr="007C32EA" w:rsidRDefault="00733010" w:rsidP="007C32EA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lastRenderedPageBreak/>
              <w:t xml:space="preserve">Net </w:t>
            </w:r>
            <w:r w:rsidRPr="00EB0541">
              <w:rPr>
                <w:rFonts w:asciiTheme="minorHAnsi" w:hAnsiTheme="minorHAnsi"/>
                <w:noProof/>
              </w:rPr>
              <w:t>receivable</w:t>
            </w:r>
            <w:r>
              <w:rPr>
                <w:rFonts w:asciiTheme="minorHAnsi" w:hAnsiTheme="minorHAnsi"/>
              </w:rPr>
              <w:t xml:space="preserve"> can be changed in case there is mismatched information between user and treasury.</w:t>
            </w:r>
          </w:p>
          <w:p w:rsidR="00733010" w:rsidRPr="007C32EA" w:rsidRDefault="00733010" w:rsidP="007C32EA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 xml:space="preserve">Clicking delete will delete the current report, in case the </w:t>
            </w:r>
            <w:r w:rsidRPr="00EB0541">
              <w:rPr>
                <w:rFonts w:asciiTheme="minorHAnsi" w:hAnsiTheme="minorHAnsi"/>
                <w:noProof/>
              </w:rPr>
              <w:t>user</w:t>
            </w:r>
            <w:r>
              <w:rPr>
                <w:rFonts w:asciiTheme="minorHAnsi" w:hAnsiTheme="minorHAnsi"/>
              </w:rPr>
              <w:t xml:space="preserve"> selected the wrong memo.</w:t>
            </w:r>
          </w:p>
          <w:p w:rsidR="00733010" w:rsidRPr="007C32EA" w:rsidRDefault="00733010" w:rsidP="007C32EA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 xml:space="preserve">Clicking save changes will </w:t>
            </w:r>
            <w:r w:rsidRPr="00EB0541">
              <w:rPr>
                <w:rFonts w:asciiTheme="minorHAnsi" w:hAnsiTheme="minorHAnsi"/>
                <w:noProof/>
              </w:rPr>
              <w:t>save</w:t>
            </w:r>
            <w:r>
              <w:rPr>
                <w:rFonts w:asciiTheme="minorHAnsi" w:hAnsiTheme="minorHAnsi"/>
              </w:rPr>
              <w:t xml:space="preserve"> information, and the report will be saved as a </w:t>
            </w:r>
            <w:r w:rsidRPr="00EB0541">
              <w:rPr>
                <w:rFonts w:asciiTheme="minorHAnsi" w:hAnsiTheme="minorHAnsi"/>
                <w:noProof/>
              </w:rPr>
              <w:t>draft</w:t>
            </w:r>
            <w:r>
              <w:rPr>
                <w:rFonts w:asciiTheme="minorHAnsi" w:hAnsiTheme="minorHAnsi"/>
              </w:rPr>
              <w:t>.</w:t>
            </w:r>
          </w:p>
          <w:p w:rsidR="00733010" w:rsidRPr="004050A1" w:rsidRDefault="00733010" w:rsidP="007C32EA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>Clicking submit will create the report, and the data will be sent to MFAPPL.</w:t>
            </w:r>
          </w:p>
          <w:p w:rsidR="00733010" w:rsidRPr="007C32EA" w:rsidRDefault="00733010" w:rsidP="007C32EA">
            <w:pPr>
              <w:pStyle w:val="DelText"/>
              <w:numPr>
                <w:ilvl w:val="0"/>
                <w:numId w:val="45"/>
              </w:numPr>
              <w:rPr>
                <w:rFonts w:asciiTheme="minorHAnsi" w:hAnsiTheme="minorHAnsi"/>
                <w:b/>
                <w:u w:val="single"/>
              </w:rPr>
            </w:pPr>
            <w:r>
              <w:rPr>
                <w:rFonts w:asciiTheme="minorHAnsi" w:hAnsiTheme="minorHAnsi"/>
              </w:rPr>
              <w:t>Report created based on each asset (not memo) that already submitted in payment.</w:t>
            </w:r>
          </w:p>
        </w:tc>
      </w:tr>
      <w:tr w:rsidR="00647183" w:rsidRPr="00B03559" w:rsidTr="00647183">
        <w:tc>
          <w:tcPr>
            <w:tcW w:w="1593" w:type="dxa"/>
            <w:vMerge w:val="restart"/>
            <w:vAlign w:val="center"/>
          </w:tcPr>
          <w:p w:rsidR="00647183" w:rsidRPr="00B03559" w:rsidRDefault="00647183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lastRenderedPageBreak/>
              <w:t>AH.1.2.</w:t>
            </w:r>
            <w:r w:rsidR="00733010">
              <w:rPr>
                <w:rFonts w:asciiTheme="minorHAnsi" w:hAnsiTheme="minorHAnsi"/>
                <w:b/>
              </w:rPr>
              <w:t>3</w:t>
            </w:r>
          </w:p>
        </w:tc>
        <w:tc>
          <w:tcPr>
            <w:tcW w:w="1668" w:type="dxa"/>
            <w:vAlign w:val="center"/>
          </w:tcPr>
          <w:p w:rsidR="00647183" w:rsidRPr="00B03559" w:rsidRDefault="00647183" w:rsidP="00647183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Print Report</w:t>
            </w:r>
          </w:p>
        </w:tc>
        <w:tc>
          <w:tcPr>
            <w:tcW w:w="1559" w:type="dxa"/>
            <w:vAlign w:val="center"/>
          </w:tcPr>
          <w:p w:rsidR="00647183" w:rsidRPr="00B03559" w:rsidRDefault="00647183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nytime</w:t>
            </w:r>
          </w:p>
        </w:tc>
        <w:tc>
          <w:tcPr>
            <w:tcW w:w="2268" w:type="dxa"/>
            <w:vAlign w:val="center"/>
          </w:tcPr>
          <w:p w:rsidR="00647183" w:rsidRPr="00B03559" w:rsidRDefault="00647183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To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Pr="00EB0541">
              <w:rPr>
                <w:rFonts w:asciiTheme="minorHAnsi" w:hAnsiTheme="minorHAnsi"/>
                <w:b/>
                <w:noProof/>
              </w:rPr>
              <w:t>print</w:t>
            </w:r>
            <w:r>
              <w:rPr>
                <w:rFonts w:asciiTheme="minorHAnsi" w:hAnsiTheme="minorHAnsi"/>
                <w:b/>
              </w:rPr>
              <w:t xml:space="preserve"> list of </w:t>
            </w:r>
            <w:r w:rsidR="008C0440">
              <w:rPr>
                <w:rFonts w:asciiTheme="minorHAnsi" w:hAnsiTheme="minorHAnsi"/>
                <w:b/>
              </w:rPr>
              <w:t>assets</w:t>
            </w:r>
            <w:r>
              <w:rPr>
                <w:rFonts w:asciiTheme="minorHAnsi" w:hAnsiTheme="minorHAnsi"/>
                <w:b/>
              </w:rPr>
              <w:t xml:space="preserve"> selling detail</w:t>
            </w:r>
          </w:p>
        </w:tc>
        <w:tc>
          <w:tcPr>
            <w:tcW w:w="1843" w:type="dxa"/>
            <w:vAlign w:val="center"/>
          </w:tcPr>
          <w:p w:rsidR="00647183" w:rsidRPr="00B03559" w:rsidRDefault="00647183" w:rsidP="00534337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 xml:space="preserve">OLSS </w:t>
            </w:r>
            <w:r w:rsidR="004C62C1">
              <w:rPr>
                <w:rFonts w:asciiTheme="minorHAnsi" w:hAnsiTheme="minorHAnsi"/>
                <w:b/>
              </w:rPr>
              <w:t xml:space="preserve">&amp; DSF authorized </w:t>
            </w:r>
            <w:r w:rsidR="00EB0541">
              <w:rPr>
                <w:rFonts w:asciiTheme="minorHAnsi" w:hAnsiTheme="minorHAnsi"/>
                <w:b/>
              </w:rPr>
              <w:t xml:space="preserve">a </w:t>
            </w:r>
            <w:r w:rsidR="004C62C1" w:rsidRPr="00EB0541">
              <w:rPr>
                <w:rFonts w:asciiTheme="minorHAnsi" w:hAnsiTheme="minorHAnsi"/>
                <w:b/>
                <w:noProof/>
              </w:rPr>
              <w:t>person</w:t>
            </w:r>
          </w:p>
        </w:tc>
        <w:tc>
          <w:tcPr>
            <w:tcW w:w="1559" w:type="dxa"/>
            <w:vAlign w:val="center"/>
          </w:tcPr>
          <w:p w:rsidR="00647183" w:rsidRPr="00B03559" w:rsidRDefault="00647183" w:rsidP="0064718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647183" w:rsidRPr="00B03559" w:rsidRDefault="00647183" w:rsidP="0064718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647183" w:rsidRPr="00B03559" w:rsidRDefault="00D84952" w:rsidP="0064718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RPT AH 2.1 Asset Selling Report</w:t>
            </w:r>
          </w:p>
        </w:tc>
      </w:tr>
      <w:tr w:rsidR="00647183" w:rsidRPr="00843157" w:rsidTr="00647183">
        <w:tc>
          <w:tcPr>
            <w:tcW w:w="1593" w:type="dxa"/>
            <w:vMerge/>
            <w:vAlign w:val="center"/>
          </w:tcPr>
          <w:p w:rsidR="00647183" w:rsidRPr="00843157" w:rsidRDefault="00647183" w:rsidP="00647183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647183" w:rsidRPr="00843157" w:rsidRDefault="00647183" w:rsidP="00647183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647183" w:rsidRDefault="00EB0541" w:rsidP="00647183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r</w:t>
            </w:r>
            <w:r w:rsidR="00534337" w:rsidRPr="00EB0541">
              <w:rPr>
                <w:rFonts w:asciiTheme="minorHAnsi" w:hAnsiTheme="minorHAnsi"/>
                <w:noProof/>
              </w:rPr>
              <w:t>eport</w:t>
            </w:r>
            <w:r w:rsidR="00534337">
              <w:rPr>
                <w:rFonts w:asciiTheme="minorHAnsi" w:hAnsiTheme="minorHAnsi"/>
              </w:rPr>
              <w:t xml:space="preserve"> will be printed based on data that has been paid, sort by payment date.</w:t>
            </w:r>
          </w:p>
          <w:p w:rsidR="00534337" w:rsidRPr="00423A94" w:rsidRDefault="00534337" w:rsidP="00647183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User able to limit the payment date in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parameter</w:t>
            </w:r>
            <w:r>
              <w:rPr>
                <w:rFonts w:asciiTheme="minorHAnsi" w:hAnsiTheme="minorHAnsi"/>
              </w:rPr>
              <w:t>.</w:t>
            </w:r>
          </w:p>
        </w:tc>
      </w:tr>
      <w:tr w:rsidR="004B7278" w:rsidRPr="00B03559" w:rsidTr="000531B3">
        <w:tc>
          <w:tcPr>
            <w:tcW w:w="1593" w:type="dxa"/>
            <w:vMerge w:val="restart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.1.2.</w:t>
            </w:r>
            <w:r w:rsidR="00733010">
              <w:rPr>
                <w:rFonts w:asciiTheme="minorHAnsi" w:hAnsiTheme="minorHAnsi"/>
                <w:b/>
              </w:rPr>
              <w:t>4</w:t>
            </w:r>
          </w:p>
        </w:tc>
        <w:tc>
          <w:tcPr>
            <w:tcW w:w="1668" w:type="dxa"/>
            <w:vAlign w:val="center"/>
          </w:tcPr>
          <w:p w:rsidR="004B7278" w:rsidRPr="00B03559" w:rsidRDefault="004B7278" w:rsidP="000531B3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/>
                <w:b/>
                <w:sz w:val="20"/>
                <w:szCs w:val="20"/>
              </w:rPr>
            </w:pPr>
            <w:r>
              <w:rPr>
                <w:rFonts w:asciiTheme="minorHAnsi" w:hAnsiTheme="minorHAnsi"/>
                <w:b/>
                <w:sz w:val="20"/>
                <w:szCs w:val="20"/>
              </w:rPr>
              <w:t>View Asset Selling Report</w:t>
            </w:r>
          </w:p>
        </w:tc>
        <w:tc>
          <w:tcPr>
            <w:tcW w:w="1559" w:type="dxa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memo is saved and generated</w:t>
            </w:r>
          </w:p>
        </w:tc>
        <w:tc>
          <w:tcPr>
            <w:tcW w:w="2268" w:type="dxa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o view asset selling detail</w:t>
            </w:r>
          </w:p>
        </w:tc>
        <w:tc>
          <w:tcPr>
            <w:tcW w:w="1843" w:type="dxa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  <w:r w:rsidRPr="00B03559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 w:rsidRPr="00B03559">
              <w:rPr>
                <w:rFonts w:asciiTheme="minorHAnsi" w:hAnsiTheme="minorHAnsi"/>
                <w:b/>
              </w:rPr>
              <w:t xml:space="preserve"> </w:t>
            </w:r>
            <w:r>
              <w:rPr>
                <w:rFonts w:asciiTheme="minorHAnsi" w:hAnsiTheme="minorHAnsi"/>
                <w:b/>
              </w:rPr>
              <w:t xml:space="preserve">OLSS &amp; DSF authorized </w:t>
            </w:r>
            <w:r w:rsidR="00EB0541">
              <w:rPr>
                <w:rFonts w:asciiTheme="minorHAnsi" w:hAnsiTheme="minorHAnsi"/>
                <w:b/>
              </w:rPr>
              <w:t xml:space="preserve">a </w:t>
            </w:r>
            <w:r w:rsidRPr="00EB0541">
              <w:rPr>
                <w:rFonts w:asciiTheme="minorHAnsi" w:hAnsiTheme="minorHAnsi"/>
                <w:b/>
                <w:noProof/>
              </w:rPr>
              <w:t>person</w:t>
            </w:r>
          </w:p>
        </w:tc>
        <w:tc>
          <w:tcPr>
            <w:tcW w:w="1559" w:type="dxa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4B7278" w:rsidRPr="00B03559" w:rsidRDefault="004B7278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4B7278" w:rsidRPr="00843157" w:rsidTr="000531B3">
        <w:tc>
          <w:tcPr>
            <w:tcW w:w="1593" w:type="dxa"/>
            <w:vMerge/>
            <w:vAlign w:val="center"/>
          </w:tcPr>
          <w:p w:rsidR="004B7278" w:rsidRPr="00843157" w:rsidRDefault="004B7278" w:rsidP="000531B3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4B7278" w:rsidRPr="00843157" w:rsidRDefault="004B7278" w:rsidP="000531B3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4B7278" w:rsidRDefault="004B7278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ll field is non-editable (view only)</w:t>
            </w:r>
          </w:p>
          <w:p w:rsidR="004B7278" w:rsidRDefault="004B7278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sset selling history is displayed at the bottom of the page.</w:t>
            </w:r>
          </w:p>
          <w:p w:rsidR="004B7278" w:rsidRPr="00423A94" w:rsidRDefault="004B7278" w:rsidP="0069038E">
            <w:pPr>
              <w:pStyle w:val="DelText"/>
              <w:numPr>
                <w:ilvl w:val="0"/>
                <w:numId w:val="32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SF Authorized Person able to </w:t>
            </w:r>
            <w:r w:rsidR="00423A94">
              <w:rPr>
                <w:rFonts w:asciiTheme="minorHAnsi" w:hAnsiTheme="minorHAnsi"/>
              </w:rPr>
              <w:t>check or sign</w:t>
            </w:r>
            <w:r>
              <w:rPr>
                <w:rFonts w:asciiTheme="minorHAnsi" w:hAnsiTheme="minorHAnsi"/>
              </w:rPr>
              <w:t xml:space="preserve">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document</w:t>
            </w:r>
            <w:r>
              <w:rPr>
                <w:rFonts w:asciiTheme="minorHAnsi" w:hAnsiTheme="minorHAnsi"/>
              </w:rPr>
              <w:t xml:space="preserve"> using this menu, only visible to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current</w:t>
            </w:r>
            <w:r>
              <w:rPr>
                <w:rFonts w:asciiTheme="minorHAnsi" w:hAnsiTheme="minorHAnsi"/>
              </w:rPr>
              <w:t xml:space="preserve"> DSF authorized person.</w:t>
            </w:r>
          </w:p>
        </w:tc>
      </w:tr>
      <w:tr w:rsidR="00BB7E58" w:rsidRPr="00327290" w:rsidTr="00D600A5">
        <w:tc>
          <w:tcPr>
            <w:tcW w:w="1593" w:type="dxa"/>
            <w:vMerge w:val="restart"/>
            <w:vAlign w:val="center"/>
          </w:tcPr>
          <w:p w:rsidR="00BB7E58" w:rsidRPr="00327290" w:rsidRDefault="00503CB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BB7E58" w:rsidRPr="00327290">
              <w:rPr>
                <w:rFonts w:asciiTheme="minorHAnsi" w:hAnsiTheme="minorHAnsi"/>
                <w:b/>
              </w:rPr>
              <w:t xml:space="preserve"> 1.</w:t>
            </w:r>
            <w:r w:rsidR="00BB7E58">
              <w:rPr>
                <w:rFonts w:asciiTheme="minorHAnsi" w:hAnsiTheme="minorHAnsi"/>
                <w:b/>
              </w:rPr>
              <w:t>2.</w:t>
            </w:r>
            <w:r w:rsidR="00733010">
              <w:rPr>
                <w:rFonts w:asciiTheme="minorHAnsi" w:hAnsiTheme="minorHAnsi"/>
                <w:b/>
              </w:rPr>
              <w:t>5</w:t>
            </w:r>
          </w:p>
        </w:tc>
        <w:tc>
          <w:tcPr>
            <w:tcW w:w="1668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Check report</w:t>
            </w:r>
          </w:p>
        </w:tc>
        <w:tc>
          <w:tcPr>
            <w:tcW w:w="1559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memo status is Paid</w:t>
            </w:r>
          </w:p>
        </w:tc>
        <w:tc>
          <w:tcPr>
            <w:tcW w:w="2268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o mark the report as checked.</w:t>
            </w:r>
          </w:p>
        </w:tc>
        <w:tc>
          <w:tcPr>
            <w:tcW w:w="1843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BB7E58" w:rsidRPr="00843157" w:rsidTr="00D600A5">
        <w:tc>
          <w:tcPr>
            <w:tcW w:w="1593" w:type="dxa"/>
            <w:vMerge/>
            <w:vAlign w:val="center"/>
          </w:tcPr>
          <w:p w:rsidR="00BB7E58" w:rsidRPr="00843157" w:rsidRDefault="00BB7E58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BB7E58" w:rsidRPr="00843157" w:rsidRDefault="00BB7E58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BB7E58" w:rsidRDefault="00BB7E58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o mark the </w:t>
            </w:r>
            <w:r w:rsidR="00423A94">
              <w:rPr>
                <w:rFonts w:asciiTheme="minorHAnsi" w:hAnsiTheme="minorHAnsi"/>
              </w:rPr>
              <w:t>report has been checked</w:t>
            </w:r>
            <w:r>
              <w:rPr>
                <w:rFonts w:asciiTheme="minorHAnsi" w:hAnsiTheme="minorHAnsi"/>
              </w:rPr>
              <w:t xml:space="preserve"> and ready to be approved to DSF Authorized Person.</w:t>
            </w:r>
          </w:p>
          <w:p w:rsidR="00BB7E58" w:rsidRDefault="00BB7E58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Memo</w:t>
            </w:r>
            <w:r w:rsidR="00D84952">
              <w:rPr>
                <w:rFonts w:asciiTheme="minorHAnsi" w:hAnsiTheme="minorHAnsi"/>
              </w:rPr>
              <w:t xml:space="preserve"> status in Manage report </w:t>
            </w:r>
            <w:r>
              <w:rPr>
                <w:rFonts w:asciiTheme="minorHAnsi" w:hAnsiTheme="minorHAnsi"/>
              </w:rPr>
              <w:t>screen will change to Checked.</w:t>
            </w:r>
          </w:p>
          <w:p w:rsidR="00BB7E58" w:rsidRPr="00C06C0F" w:rsidRDefault="00EB0541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  <w:noProof/>
              </w:rPr>
              <w:t>The c</w:t>
            </w:r>
            <w:r w:rsidR="00BB7E58" w:rsidRPr="00EB0541">
              <w:rPr>
                <w:rFonts w:asciiTheme="minorHAnsi" w:hAnsiTheme="minorHAnsi"/>
                <w:noProof/>
              </w:rPr>
              <w:t>hecked</w:t>
            </w:r>
            <w:r w:rsidR="00BB7E58">
              <w:rPr>
                <w:rFonts w:asciiTheme="minorHAnsi" w:hAnsiTheme="minorHAnsi"/>
              </w:rPr>
              <w:t xml:space="preserve"> memo will be signed </w:t>
            </w:r>
            <w:r w:rsidR="00423A94">
              <w:rPr>
                <w:rFonts w:asciiTheme="minorHAnsi" w:hAnsiTheme="minorHAnsi"/>
              </w:rPr>
              <w:t>by DSF authorized person</w:t>
            </w:r>
          </w:p>
        </w:tc>
      </w:tr>
      <w:tr w:rsidR="00423A94" w:rsidRPr="00327290" w:rsidTr="000531B3">
        <w:tc>
          <w:tcPr>
            <w:tcW w:w="1593" w:type="dxa"/>
            <w:vMerge w:val="restart"/>
            <w:vAlign w:val="center"/>
          </w:tcPr>
          <w:p w:rsidR="00423A94" w:rsidRPr="00327290" w:rsidRDefault="00503CB1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423A94">
              <w:rPr>
                <w:rFonts w:asciiTheme="minorHAnsi" w:hAnsiTheme="minorHAnsi"/>
                <w:b/>
              </w:rPr>
              <w:t xml:space="preserve"> 1.</w:t>
            </w:r>
            <w:r w:rsidR="00D023B9">
              <w:rPr>
                <w:rFonts w:asciiTheme="minorHAnsi" w:hAnsiTheme="minorHAnsi"/>
                <w:b/>
              </w:rPr>
              <w:t>2</w:t>
            </w:r>
            <w:r w:rsidR="00423A94">
              <w:rPr>
                <w:rFonts w:asciiTheme="minorHAnsi" w:hAnsiTheme="minorHAnsi"/>
                <w:b/>
              </w:rPr>
              <w:t>.</w:t>
            </w:r>
            <w:r w:rsidR="00733010">
              <w:rPr>
                <w:rFonts w:asciiTheme="minorHAnsi" w:hAnsiTheme="minorHAnsi"/>
                <w:b/>
              </w:rPr>
              <w:t>6</w:t>
            </w:r>
          </w:p>
        </w:tc>
        <w:tc>
          <w:tcPr>
            <w:tcW w:w="1668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gn Report</w:t>
            </w:r>
          </w:p>
        </w:tc>
        <w:tc>
          <w:tcPr>
            <w:tcW w:w="1559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After </w:t>
            </w:r>
            <w:r w:rsidR="00EB0541">
              <w:rPr>
                <w:rFonts w:asciiTheme="minorHAnsi" w:hAnsiTheme="minorHAnsi"/>
                <w:b/>
              </w:rPr>
              <w:t xml:space="preserve">the </w:t>
            </w:r>
            <w:r w:rsidRPr="00EB0541">
              <w:rPr>
                <w:rFonts w:asciiTheme="minorHAnsi" w:hAnsiTheme="minorHAnsi"/>
                <w:b/>
                <w:noProof/>
              </w:rPr>
              <w:t>report</w:t>
            </w:r>
            <w:r>
              <w:rPr>
                <w:rFonts w:asciiTheme="minorHAnsi" w:hAnsiTheme="minorHAnsi"/>
                <w:b/>
              </w:rPr>
              <w:t xml:space="preserve"> has been checked</w:t>
            </w:r>
          </w:p>
        </w:tc>
        <w:tc>
          <w:tcPr>
            <w:tcW w:w="2268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Sign the memo for asset release</w:t>
            </w:r>
          </w:p>
        </w:tc>
        <w:tc>
          <w:tcPr>
            <w:tcW w:w="1843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SF Authorized Person</w:t>
            </w:r>
          </w:p>
        </w:tc>
        <w:tc>
          <w:tcPr>
            <w:tcW w:w="1559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423A94" w:rsidRPr="00327290" w:rsidRDefault="00423A94" w:rsidP="000531B3">
            <w:pPr>
              <w:pStyle w:val="DelText"/>
              <w:rPr>
                <w:rFonts w:asciiTheme="minorHAnsi" w:hAnsiTheme="minorHAnsi"/>
                <w:b/>
              </w:rPr>
            </w:pPr>
          </w:p>
        </w:tc>
      </w:tr>
      <w:tr w:rsidR="00423A94" w:rsidRPr="00843157" w:rsidTr="000531B3">
        <w:tc>
          <w:tcPr>
            <w:tcW w:w="1593" w:type="dxa"/>
            <w:vMerge/>
            <w:vAlign w:val="center"/>
          </w:tcPr>
          <w:p w:rsidR="00423A94" w:rsidRPr="00843157" w:rsidRDefault="00423A94" w:rsidP="000531B3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423A94" w:rsidRPr="00843157" w:rsidRDefault="00423A94" w:rsidP="000531B3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423A94" w:rsidRDefault="00423A94" w:rsidP="0069038E">
            <w:pPr>
              <w:pStyle w:val="DelText"/>
              <w:numPr>
                <w:ilvl w:val="0"/>
                <w:numId w:val="2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an be accessed using View Asset Selling in Manage Asset Selling Report</w:t>
            </w:r>
          </w:p>
          <w:p w:rsidR="00423A94" w:rsidRDefault="00423A94" w:rsidP="0069038E">
            <w:pPr>
              <w:pStyle w:val="DelText"/>
              <w:numPr>
                <w:ilvl w:val="0"/>
                <w:numId w:val="2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Asset selling </w:t>
            </w:r>
            <w:r w:rsidR="00D84952">
              <w:rPr>
                <w:rFonts w:asciiTheme="minorHAnsi" w:hAnsiTheme="minorHAnsi"/>
              </w:rPr>
              <w:t>status will change to “Signed”.</w:t>
            </w:r>
          </w:p>
          <w:p w:rsidR="00423A94" w:rsidRPr="00323A58" w:rsidRDefault="00423A94" w:rsidP="0069038E">
            <w:pPr>
              <w:pStyle w:val="DelText"/>
              <w:numPr>
                <w:ilvl w:val="0"/>
                <w:numId w:val="2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Only visible after memo is checked (after payment receive) and to appropriate authorized user based on “Next action” column in Manage Asset Selling</w:t>
            </w:r>
          </w:p>
          <w:p w:rsidR="00423A94" w:rsidRPr="004D035E" w:rsidRDefault="00423A94" w:rsidP="0069038E">
            <w:pPr>
              <w:pStyle w:val="DelText"/>
              <w:numPr>
                <w:ilvl w:val="0"/>
                <w:numId w:val="29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There is </w:t>
            </w:r>
            <w:r w:rsidR="00EB0541">
              <w:rPr>
                <w:rFonts w:asciiTheme="minorHAnsi" w:hAnsiTheme="minorHAnsi"/>
              </w:rPr>
              <w:t xml:space="preserve">a </w:t>
            </w:r>
            <w:r w:rsidRPr="00EB0541">
              <w:rPr>
                <w:rFonts w:asciiTheme="minorHAnsi" w:hAnsiTheme="minorHAnsi"/>
                <w:noProof/>
              </w:rPr>
              <w:t>confirmation</w:t>
            </w:r>
            <w:r>
              <w:rPr>
                <w:rFonts w:asciiTheme="minorHAnsi" w:hAnsiTheme="minorHAnsi"/>
              </w:rPr>
              <w:t xml:space="preserve"> message after </w:t>
            </w:r>
            <w:r w:rsidR="00EB0541">
              <w:rPr>
                <w:rFonts w:asciiTheme="minorHAnsi" w:hAnsiTheme="minorHAnsi"/>
              </w:rPr>
              <w:t xml:space="preserve">the </w:t>
            </w:r>
            <w:r w:rsidRPr="00EB0541">
              <w:rPr>
                <w:rFonts w:asciiTheme="minorHAnsi" w:hAnsiTheme="minorHAnsi"/>
                <w:noProof/>
              </w:rPr>
              <w:t>“</w:t>
            </w:r>
            <w:r>
              <w:rPr>
                <w:rFonts w:asciiTheme="minorHAnsi" w:hAnsiTheme="minorHAnsi"/>
              </w:rPr>
              <w:t>Sign” button is clicked.</w:t>
            </w:r>
          </w:p>
        </w:tc>
      </w:tr>
      <w:tr w:rsidR="00BB7E58" w:rsidRPr="00327290" w:rsidTr="00D600A5">
        <w:tc>
          <w:tcPr>
            <w:tcW w:w="1593" w:type="dxa"/>
            <w:vMerge w:val="restart"/>
            <w:vAlign w:val="center"/>
          </w:tcPr>
          <w:p w:rsidR="00BB7E58" w:rsidRPr="00327290" w:rsidRDefault="00503CB1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H</w:t>
            </w:r>
            <w:r w:rsidR="00BB7E58" w:rsidRPr="00327290">
              <w:rPr>
                <w:rFonts w:asciiTheme="minorHAnsi" w:hAnsiTheme="minorHAnsi"/>
                <w:b/>
              </w:rPr>
              <w:t xml:space="preserve"> 1.</w:t>
            </w:r>
            <w:r w:rsidR="004B7278">
              <w:rPr>
                <w:rFonts w:asciiTheme="minorHAnsi" w:hAnsiTheme="minorHAnsi"/>
                <w:b/>
              </w:rPr>
              <w:t>2.</w:t>
            </w:r>
            <w:r w:rsidR="00733010">
              <w:rPr>
                <w:rFonts w:asciiTheme="minorHAnsi" w:hAnsiTheme="minorHAnsi"/>
                <w:b/>
              </w:rPr>
              <w:t>7</w:t>
            </w:r>
          </w:p>
        </w:tc>
        <w:tc>
          <w:tcPr>
            <w:tcW w:w="1668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Download Excel Template</w:t>
            </w:r>
          </w:p>
        </w:tc>
        <w:tc>
          <w:tcPr>
            <w:tcW w:w="1559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After memo is final signed</w:t>
            </w:r>
          </w:p>
        </w:tc>
        <w:tc>
          <w:tcPr>
            <w:tcW w:w="2268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 xml:space="preserve">To download template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</w:p>
        </w:tc>
        <w:tc>
          <w:tcPr>
            <w:tcW w:w="1843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  <w:r w:rsidRPr="00327290">
              <w:rPr>
                <w:rFonts w:asciiTheme="minorHAnsi" w:hAnsiTheme="minorHAnsi"/>
                <w:b/>
              </w:rPr>
              <w:t xml:space="preserve">PIC </w:t>
            </w:r>
            <w:r w:rsidR="003133F6">
              <w:rPr>
                <w:rFonts w:asciiTheme="minorHAnsi" w:hAnsiTheme="minorHAnsi"/>
                <w:b/>
              </w:rPr>
              <w:t>Asset Selling</w:t>
            </w:r>
            <w:r>
              <w:rPr>
                <w:rFonts w:asciiTheme="minorHAnsi" w:hAnsiTheme="minorHAnsi"/>
                <w:b/>
              </w:rPr>
              <w:t xml:space="preserve"> OLSS</w:t>
            </w:r>
          </w:p>
        </w:tc>
        <w:tc>
          <w:tcPr>
            <w:tcW w:w="1559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588" w:type="dxa"/>
            <w:vAlign w:val="center"/>
          </w:tcPr>
          <w:p w:rsidR="00BB7E58" w:rsidRPr="00327290" w:rsidRDefault="00BB7E58" w:rsidP="00D600A5">
            <w:pPr>
              <w:pStyle w:val="DelText"/>
              <w:rPr>
                <w:rFonts w:asciiTheme="minorHAnsi" w:hAnsiTheme="minorHAnsi"/>
                <w:b/>
              </w:rPr>
            </w:pPr>
          </w:p>
        </w:tc>
        <w:tc>
          <w:tcPr>
            <w:tcW w:w="1692" w:type="dxa"/>
            <w:vAlign w:val="center"/>
          </w:tcPr>
          <w:p w:rsidR="00BB7E58" w:rsidRPr="00327290" w:rsidRDefault="00D84952" w:rsidP="00D600A5">
            <w:pPr>
              <w:pStyle w:val="DelText"/>
              <w:rPr>
                <w:rFonts w:asciiTheme="minorHAnsi" w:hAnsiTheme="minorHAnsi"/>
                <w:b/>
              </w:rPr>
            </w:pPr>
            <w:r>
              <w:rPr>
                <w:rFonts w:asciiTheme="minorHAnsi" w:hAnsiTheme="minorHAnsi"/>
                <w:b/>
              </w:rPr>
              <w:t>Template Journal Asset Selling Expense</w:t>
            </w:r>
          </w:p>
        </w:tc>
      </w:tr>
      <w:tr w:rsidR="00BB7E58" w:rsidRPr="00843157" w:rsidTr="00D600A5">
        <w:tc>
          <w:tcPr>
            <w:tcW w:w="1593" w:type="dxa"/>
            <w:vMerge/>
            <w:vAlign w:val="center"/>
          </w:tcPr>
          <w:p w:rsidR="00BB7E58" w:rsidRPr="00843157" w:rsidRDefault="00BB7E58" w:rsidP="00D600A5">
            <w:pPr>
              <w:pStyle w:val="DelText"/>
              <w:rPr>
                <w:rFonts w:asciiTheme="minorHAnsi" w:hAnsiTheme="minorHAnsi"/>
              </w:rPr>
            </w:pPr>
          </w:p>
        </w:tc>
        <w:tc>
          <w:tcPr>
            <w:tcW w:w="12177" w:type="dxa"/>
            <w:gridSpan w:val="7"/>
            <w:vAlign w:val="center"/>
          </w:tcPr>
          <w:p w:rsidR="00BB7E58" w:rsidRPr="00843157" w:rsidRDefault="00BB7E58" w:rsidP="00D600A5">
            <w:pPr>
              <w:pStyle w:val="DelText"/>
              <w:rPr>
                <w:rFonts w:asciiTheme="minorHAnsi" w:hAnsiTheme="minorHAnsi"/>
                <w:b/>
                <w:u w:val="single"/>
              </w:rPr>
            </w:pPr>
            <w:r w:rsidRPr="00843157">
              <w:rPr>
                <w:rFonts w:asciiTheme="minorHAnsi" w:hAnsiTheme="minorHAnsi"/>
                <w:b/>
                <w:u w:val="single"/>
              </w:rPr>
              <w:t>Business Rules:</w:t>
            </w:r>
          </w:p>
          <w:p w:rsidR="00423A94" w:rsidRDefault="00423A94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Can be used aft</w:t>
            </w:r>
            <w:r w:rsidR="003A3DE9">
              <w:rPr>
                <w:rFonts w:asciiTheme="minorHAnsi" w:hAnsiTheme="minorHAnsi"/>
              </w:rPr>
              <w:t xml:space="preserve">er report has been </w:t>
            </w:r>
            <w:r w:rsidR="003A3DE9" w:rsidRPr="00EB0541">
              <w:rPr>
                <w:rFonts w:asciiTheme="minorHAnsi" w:hAnsiTheme="minorHAnsi"/>
                <w:noProof/>
              </w:rPr>
              <w:t>final</w:t>
            </w:r>
            <w:r w:rsidR="00EB0541">
              <w:rPr>
                <w:rFonts w:asciiTheme="minorHAnsi" w:hAnsiTheme="minorHAnsi"/>
                <w:noProof/>
              </w:rPr>
              <w:t>ly</w:t>
            </w:r>
            <w:r w:rsidR="003A3DE9">
              <w:rPr>
                <w:rFonts w:asciiTheme="minorHAnsi" w:hAnsiTheme="minorHAnsi"/>
              </w:rPr>
              <w:t xml:space="preserve"> signed by Dept. Head</w:t>
            </w:r>
          </w:p>
          <w:p w:rsidR="00BB7E58" w:rsidRDefault="00BB7E58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While viewing </w:t>
            </w:r>
            <w:r w:rsidR="00EB0541">
              <w:rPr>
                <w:rFonts w:asciiTheme="minorHAnsi" w:hAnsiTheme="minorHAnsi"/>
              </w:rPr>
              <w:t xml:space="preserve">an </w:t>
            </w:r>
            <w:r w:rsidRPr="00EB0541">
              <w:rPr>
                <w:rFonts w:asciiTheme="minorHAnsi" w:hAnsiTheme="minorHAnsi"/>
                <w:noProof/>
              </w:rPr>
              <w:t>asset</w:t>
            </w:r>
            <w:r>
              <w:rPr>
                <w:rFonts w:asciiTheme="minorHAnsi" w:hAnsiTheme="minorHAnsi"/>
              </w:rPr>
              <w:t xml:space="preserve"> selling report, PIC </w:t>
            </w:r>
            <w:r w:rsidR="003133F6">
              <w:rPr>
                <w:rFonts w:asciiTheme="minorHAnsi" w:hAnsiTheme="minorHAnsi"/>
              </w:rPr>
              <w:t>Asset Selling</w:t>
            </w:r>
            <w:r>
              <w:rPr>
                <w:rFonts w:asciiTheme="minorHAnsi" w:hAnsiTheme="minorHAnsi"/>
              </w:rPr>
              <w:t xml:space="preserve"> OLSS able to </w:t>
            </w:r>
            <w:r w:rsidR="00E74846">
              <w:rPr>
                <w:rFonts w:asciiTheme="minorHAnsi" w:hAnsiTheme="minorHAnsi"/>
              </w:rPr>
              <w:t xml:space="preserve">download </w:t>
            </w:r>
            <w:r w:rsidR="003133F6">
              <w:rPr>
                <w:rFonts w:asciiTheme="minorHAnsi" w:hAnsiTheme="minorHAnsi"/>
              </w:rPr>
              <w:t>Asset Selling</w:t>
            </w:r>
            <w:r w:rsidR="00E74846">
              <w:rPr>
                <w:rFonts w:asciiTheme="minorHAnsi" w:hAnsiTheme="minorHAnsi"/>
              </w:rPr>
              <w:t xml:space="preserve"> report in </w:t>
            </w:r>
            <w:r>
              <w:rPr>
                <w:rFonts w:asciiTheme="minorHAnsi" w:hAnsiTheme="minorHAnsi"/>
              </w:rPr>
              <w:t xml:space="preserve">excel </w:t>
            </w:r>
            <w:r w:rsidR="00E74846">
              <w:rPr>
                <w:rFonts w:asciiTheme="minorHAnsi" w:hAnsiTheme="minorHAnsi"/>
              </w:rPr>
              <w:t xml:space="preserve">and </w:t>
            </w:r>
            <w:r w:rsidR="00E74846" w:rsidRPr="00EB0541">
              <w:rPr>
                <w:rFonts w:asciiTheme="minorHAnsi" w:hAnsiTheme="minorHAnsi"/>
                <w:noProof/>
              </w:rPr>
              <w:t>t</w:t>
            </w:r>
            <w:r w:rsidR="00EB0541">
              <w:rPr>
                <w:rFonts w:asciiTheme="minorHAnsi" w:hAnsiTheme="minorHAnsi"/>
                <w:noProof/>
              </w:rPr>
              <w:t>e</w:t>
            </w:r>
            <w:r w:rsidR="00E74846" w:rsidRPr="00EB0541">
              <w:rPr>
                <w:rFonts w:asciiTheme="minorHAnsi" w:hAnsiTheme="minorHAnsi"/>
                <w:noProof/>
              </w:rPr>
              <w:t>xt</w:t>
            </w:r>
            <w:r w:rsidR="00EB0541">
              <w:rPr>
                <w:rFonts w:asciiTheme="minorHAnsi" w:hAnsiTheme="minorHAnsi"/>
              </w:rPr>
              <w:t>file</w:t>
            </w:r>
            <w:r>
              <w:rPr>
                <w:rFonts w:asciiTheme="minorHAnsi" w:hAnsiTheme="minorHAnsi"/>
              </w:rPr>
              <w:t>.</w:t>
            </w:r>
          </w:p>
          <w:p w:rsidR="00BB7E58" w:rsidRPr="008D4B8A" w:rsidRDefault="00BB7E58" w:rsidP="0069038E">
            <w:pPr>
              <w:pStyle w:val="DelText"/>
              <w:numPr>
                <w:ilvl w:val="0"/>
                <w:numId w:val="20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Excel template </w:t>
            </w:r>
            <w:r w:rsidR="00E74846">
              <w:rPr>
                <w:rFonts w:asciiTheme="minorHAnsi" w:hAnsiTheme="minorHAnsi"/>
              </w:rPr>
              <w:t>used by SBD as content checking before the file is uploaded. And text file will be upload in MFAPPL for journal creation asset release.</w:t>
            </w:r>
          </w:p>
        </w:tc>
      </w:tr>
    </w:tbl>
    <w:p w:rsidR="002C47C9" w:rsidRDefault="002C47C9" w:rsidP="002C47C9">
      <w:pPr>
        <w:pStyle w:val="DelText"/>
      </w:pPr>
    </w:p>
    <w:p w:rsidR="004F627E" w:rsidRPr="00843157" w:rsidRDefault="00A94363" w:rsidP="00C06C0F">
      <w:pPr>
        <w:pStyle w:val="DelHeading1"/>
        <w:numPr>
          <w:ilvl w:val="0"/>
          <w:numId w:val="0"/>
        </w:numPr>
        <w:shd w:val="clear" w:color="auto" w:fill="EEECE1" w:themeFill="background2"/>
        <w:spacing w:after="0"/>
        <w:rPr>
          <w:rFonts w:asciiTheme="minorHAnsi" w:hAnsiTheme="minorHAnsi"/>
        </w:rPr>
      </w:pPr>
      <w:bookmarkStart w:id="64" w:name="_Toc507682359"/>
      <w:r w:rsidRPr="00843157">
        <w:rPr>
          <w:rFonts w:asciiTheme="minorHAnsi" w:hAnsiTheme="minorHAnsi"/>
        </w:rPr>
        <w:lastRenderedPageBreak/>
        <w:t>F</w:t>
      </w:r>
      <w:r w:rsidR="00786DDF" w:rsidRPr="00843157">
        <w:rPr>
          <w:rFonts w:asciiTheme="minorHAnsi" w:hAnsiTheme="minorHAnsi"/>
        </w:rPr>
        <w:t>unctional</w:t>
      </w:r>
      <w:r w:rsidR="004F627E" w:rsidRPr="00843157">
        <w:rPr>
          <w:rFonts w:asciiTheme="minorHAnsi" w:hAnsiTheme="minorHAnsi"/>
        </w:rPr>
        <w:t xml:space="preserve"> Decomposition</w:t>
      </w:r>
      <w:bookmarkEnd w:id="61"/>
      <w:bookmarkEnd w:id="64"/>
      <w:r w:rsidR="004F627E" w:rsidRPr="00843157">
        <w:rPr>
          <w:rFonts w:asciiTheme="minorHAnsi" w:hAnsiTheme="minorHAnsi"/>
        </w:rPr>
        <w:t xml:space="preserve"> </w:t>
      </w:r>
    </w:p>
    <w:p w:rsidR="004F627E" w:rsidRPr="00843157" w:rsidRDefault="004F627E" w:rsidP="004F627E">
      <w:pPr>
        <w:pStyle w:val="DelText"/>
        <w:jc w:val="both"/>
        <w:rPr>
          <w:rFonts w:asciiTheme="minorHAnsi" w:hAnsiTheme="minorHAnsi"/>
        </w:rPr>
      </w:pPr>
      <w:r w:rsidRPr="00843157">
        <w:rPr>
          <w:rFonts w:asciiTheme="minorHAnsi" w:hAnsiTheme="minorHAnsi"/>
          <w:sz w:val="22"/>
        </w:rPr>
        <w:t xml:space="preserve">This chapter provides an overview of the </w:t>
      </w:r>
      <w:r w:rsidR="008C0440" w:rsidRPr="00843157">
        <w:rPr>
          <w:rFonts w:asciiTheme="minorHAnsi" w:hAnsiTheme="minorHAnsi"/>
          <w:sz w:val="22"/>
        </w:rPr>
        <w:t>high-level</w:t>
      </w:r>
      <w:r w:rsidRPr="00843157">
        <w:rPr>
          <w:rFonts w:asciiTheme="minorHAnsi" w:hAnsiTheme="minorHAnsi"/>
          <w:sz w:val="22"/>
        </w:rPr>
        <w:t xml:space="preserve"> mapping of processes determines the available functionality and how the future of processes will be supported using </w:t>
      </w:r>
      <w:r w:rsidR="00EB0541">
        <w:rPr>
          <w:rFonts w:asciiTheme="minorHAnsi" w:hAnsiTheme="minorHAnsi"/>
          <w:sz w:val="22"/>
        </w:rPr>
        <w:t xml:space="preserve">the </w:t>
      </w:r>
      <w:r w:rsidR="00A94363" w:rsidRPr="00EB0541">
        <w:rPr>
          <w:rFonts w:asciiTheme="minorHAnsi" w:hAnsiTheme="minorHAnsi"/>
          <w:noProof/>
          <w:sz w:val="22"/>
        </w:rPr>
        <w:t>Operating</w:t>
      </w:r>
      <w:r w:rsidR="00A94363" w:rsidRPr="00843157">
        <w:rPr>
          <w:rFonts w:asciiTheme="minorHAnsi" w:hAnsiTheme="minorHAnsi"/>
          <w:sz w:val="22"/>
        </w:rPr>
        <w:t xml:space="preserve"> Lease Support System</w:t>
      </w:r>
      <w:r w:rsidRPr="00843157">
        <w:rPr>
          <w:rFonts w:asciiTheme="minorHAnsi" w:hAnsiTheme="minorHAnsi"/>
        </w:rPr>
        <w:t>.</w:t>
      </w:r>
    </w:p>
    <w:p w:rsidR="007238FB" w:rsidRPr="00843157" w:rsidRDefault="007238FB" w:rsidP="004F627E">
      <w:pPr>
        <w:pStyle w:val="DelText"/>
        <w:jc w:val="both"/>
        <w:rPr>
          <w:rFonts w:asciiTheme="minorHAnsi" w:hAnsiTheme="minorHAnsi"/>
        </w:rPr>
      </w:pPr>
    </w:p>
    <w:tbl>
      <w:tblPr>
        <w:tblW w:w="10296" w:type="dxa"/>
        <w:jc w:val="center"/>
        <w:tblLook w:val="04A0" w:firstRow="1" w:lastRow="0" w:firstColumn="1" w:lastColumn="0" w:noHBand="0" w:noVBand="1"/>
      </w:tblPr>
      <w:tblGrid>
        <w:gridCol w:w="805"/>
        <w:gridCol w:w="481"/>
        <w:gridCol w:w="1707"/>
        <w:gridCol w:w="648"/>
        <w:gridCol w:w="2135"/>
        <w:gridCol w:w="960"/>
        <w:gridCol w:w="3489"/>
        <w:gridCol w:w="71"/>
      </w:tblGrid>
      <w:tr w:rsidR="0029573F" w:rsidTr="00EB0541">
        <w:trPr>
          <w:gridAfter w:val="1"/>
          <w:wAfter w:w="71" w:type="dxa"/>
          <w:trHeight w:val="300"/>
          <w:jc w:val="center"/>
        </w:trPr>
        <w:tc>
          <w:tcPr>
            <w:tcW w:w="8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0</w:t>
            </w:r>
          </w:p>
        </w:tc>
        <w:tc>
          <w:tcPr>
            <w:tcW w:w="21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1</w:t>
            </w:r>
          </w:p>
        </w:tc>
        <w:tc>
          <w:tcPr>
            <w:tcW w:w="27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2</w:t>
            </w:r>
          </w:p>
        </w:tc>
        <w:tc>
          <w:tcPr>
            <w:tcW w:w="44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v3</w:t>
            </w:r>
          </w:p>
        </w:tc>
      </w:tr>
      <w:tr w:rsidR="0029573F" w:rsidTr="00EB0541">
        <w:trPr>
          <w:trHeight w:val="300"/>
          <w:jc w:val="center"/>
        </w:trPr>
        <w:tc>
          <w:tcPr>
            <w:tcW w:w="8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rocess Name</w:t>
            </w:r>
          </w:p>
        </w:tc>
        <w:tc>
          <w:tcPr>
            <w:tcW w:w="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21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ub-Process Nam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3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ub-Process Name</w:t>
            </w:r>
          </w:p>
        </w:tc>
      </w:tr>
      <w:tr w:rsidR="0029573F" w:rsidTr="00EB0541">
        <w:trPr>
          <w:trHeight w:val="300"/>
          <w:jc w:val="center"/>
        </w:trPr>
        <w:tc>
          <w:tcPr>
            <w:tcW w:w="80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29573F" w:rsidRDefault="0029573F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p - Lease</w:t>
            </w:r>
          </w:p>
        </w:tc>
        <w:tc>
          <w:tcPr>
            <w:tcW w:w="48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503CB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</w:t>
            </w:r>
          </w:p>
        </w:tc>
        <w:tc>
          <w:tcPr>
            <w:tcW w:w="170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3133F6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sset Selling</w:t>
            </w:r>
            <w:r w:rsidR="0029573F">
              <w:rPr>
                <w:rFonts w:ascii="Calibri" w:hAnsi="Calibri"/>
                <w:color w:val="000000"/>
                <w:sz w:val="22"/>
                <w:szCs w:val="22"/>
              </w:rPr>
              <w:t xml:space="preserve"> Process</w:t>
            </w:r>
          </w:p>
        </w:tc>
        <w:tc>
          <w:tcPr>
            <w:tcW w:w="648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9F0B67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.</w:t>
            </w:r>
            <w:r w:rsidR="0029573F"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135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sset Selling Proces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9F0B6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.</w:t>
            </w:r>
            <w:r w:rsidR="0029573F">
              <w:rPr>
                <w:rFonts w:ascii="Calibri" w:hAnsi="Calibri"/>
                <w:color w:val="000000"/>
                <w:sz w:val="22"/>
                <w:szCs w:val="22"/>
              </w:rPr>
              <w:t>1.1</w:t>
            </w:r>
          </w:p>
        </w:tc>
        <w:tc>
          <w:tcPr>
            <w:tcW w:w="3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anage Asset Selling</w:t>
            </w:r>
            <w:r w:rsidR="00423A94">
              <w:rPr>
                <w:rFonts w:ascii="Calibri" w:hAnsi="Calibri"/>
                <w:color w:val="000000"/>
                <w:sz w:val="22"/>
                <w:szCs w:val="22"/>
              </w:rPr>
              <w:t xml:space="preserve"> Memo</w:t>
            </w:r>
          </w:p>
        </w:tc>
      </w:tr>
      <w:tr w:rsidR="0029573F" w:rsidTr="00EB0541">
        <w:trPr>
          <w:trHeight w:val="300"/>
          <w:jc w:val="center"/>
        </w:trPr>
        <w:tc>
          <w:tcPr>
            <w:tcW w:w="80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9573F" w:rsidRDefault="0029573F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4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9573F" w:rsidRDefault="0029573F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17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9573F" w:rsidRDefault="0029573F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6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573F" w:rsidRDefault="0029573F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21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573F" w:rsidRDefault="0029573F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9F0B67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AH.</w:t>
            </w:r>
            <w:r w:rsidR="0029573F">
              <w:rPr>
                <w:rFonts w:ascii="Calibri" w:hAnsi="Calibri"/>
                <w:color w:val="000000"/>
                <w:sz w:val="22"/>
                <w:szCs w:val="22"/>
              </w:rPr>
              <w:t>1.2</w:t>
            </w:r>
          </w:p>
        </w:tc>
        <w:tc>
          <w:tcPr>
            <w:tcW w:w="35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573F" w:rsidRDefault="0029573F" w:rsidP="00423A94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  <w:r w:rsidR="00423A94">
              <w:rPr>
                <w:rFonts w:ascii="Calibri" w:hAnsi="Calibri"/>
                <w:color w:val="000000"/>
                <w:sz w:val="22"/>
                <w:szCs w:val="22"/>
              </w:rPr>
              <w:t>anage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Asset Selling</w:t>
            </w:r>
            <w:r w:rsidR="00423A94">
              <w:rPr>
                <w:rFonts w:ascii="Calibri" w:hAnsi="Calibri"/>
                <w:color w:val="000000"/>
                <w:sz w:val="22"/>
                <w:szCs w:val="22"/>
              </w:rPr>
              <w:t xml:space="preserve"> Report</w:t>
            </w:r>
          </w:p>
        </w:tc>
      </w:tr>
    </w:tbl>
    <w:p w:rsidR="00502702" w:rsidRPr="00843157" w:rsidRDefault="00502702" w:rsidP="00502702">
      <w:pPr>
        <w:pStyle w:val="DelText"/>
        <w:rPr>
          <w:rFonts w:asciiTheme="minorHAnsi" w:hAnsiTheme="minorHAnsi"/>
          <w:sz w:val="16"/>
          <w:szCs w:val="16"/>
        </w:rPr>
      </w:pPr>
    </w:p>
    <w:p w:rsidR="00502702" w:rsidRPr="00843157" w:rsidRDefault="00502702">
      <w:pPr>
        <w:rPr>
          <w:rFonts w:asciiTheme="minorHAnsi" w:hAnsiTheme="minorHAnsi"/>
          <w:sz w:val="16"/>
          <w:szCs w:val="16"/>
        </w:rPr>
      </w:pPr>
      <w:r w:rsidRPr="00843157">
        <w:rPr>
          <w:rFonts w:asciiTheme="minorHAnsi" w:hAnsiTheme="minorHAnsi"/>
          <w:sz w:val="16"/>
          <w:szCs w:val="16"/>
        </w:rPr>
        <w:br w:type="page"/>
      </w:r>
    </w:p>
    <w:p w:rsidR="00502702" w:rsidRPr="00843157" w:rsidRDefault="00502702" w:rsidP="00502702">
      <w:pPr>
        <w:pStyle w:val="DelHeading1"/>
        <w:shd w:val="clear" w:color="auto" w:fill="B3B3B3"/>
        <w:spacing w:after="0"/>
        <w:rPr>
          <w:rFonts w:asciiTheme="minorHAnsi" w:hAnsiTheme="minorHAnsi"/>
        </w:rPr>
      </w:pPr>
      <w:bookmarkStart w:id="65" w:name="_Toc507682360"/>
      <w:r w:rsidRPr="00843157">
        <w:rPr>
          <w:rFonts w:asciiTheme="minorHAnsi" w:hAnsiTheme="minorHAnsi"/>
        </w:rPr>
        <w:lastRenderedPageBreak/>
        <w:t>Functional</w:t>
      </w:r>
      <w:r w:rsidR="00962344" w:rsidRPr="00843157">
        <w:rPr>
          <w:rFonts w:asciiTheme="minorHAnsi" w:hAnsiTheme="minorHAnsi"/>
        </w:rPr>
        <w:t xml:space="preserve"> Specification Summary</w:t>
      </w:r>
      <w:bookmarkEnd w:id="65"/>
      <w:r w:rsidR="00962344" w:rsidRPr="00843157">
        <w:rPr>
          <w:rFonts w:asciiTheme="minorHAnsi" w:hAnsiTheme="minorHAnsi"/>
        </w:rPr>
        <w:t xml:space="preserve"> </w:t>
      </w:r>
    </w:p>
    <w:p w:rsidR="00502702" w:rsidRPr="00843157" w:rsidRDefault="00502702" w:rsidP="00502702">
      <w:pPr>
        <w:pStyle w:val="DelText"/>
        <w:jc w:val="both"/>
        <w:rPr>
          <w:rFonts w:asciiTheme="minorHAnsi" w:hAnsiTheme="minorHAnsi"/>
        </w:rPr>
      </w:pPr>
      <w:r w:rsidRPr="00843157">
        <w:rPr>
          <w:rFonts w:asciiTheme="minorHAnsi" w:hAnsiTheme="minorHAnsi"/>
          <w:sz w:val="22"/>
        </w:rPr>
        <w:t xml:space="preserve">This chapter provides an overview of the </w:t>
      </w:r>
      <w:r w:rsidR="00962344" w:rsidRPr="00843157">
        <w:rPr>
          <w:rFonts w:asciiTheme="minorHAnsi" w:hAnsiTheme="minorHAnsi"/>
          <w:sz w:val="22"/>
        </w:rPr>
        <w:t>functional Specification summary includes report, print form, and data that will be deve</w:t>
      </w:r>
      <w:r w:rsidR="003A536E">
        <w:rPr>
          <w:rFonts w:asciiTheme="minorHAnsi" w:hAnsiTheme="minorHAnsi"/>
          <w:sz w:val="22"/>
        </w:rPr>
        <w:t>loped in Operating Lease Phase-3</w:t>
      </w:r>
      <w:r w:rsidR="00E85E23">
        <w:rPr>
          <w:rFonts w:asciiTheme="minorHAnsi" w:hAnsiTheme="minorHAnsi"/>
          <w:sz w:val="22"/>
        </w:rPr>
        <w:t>-4</w:t>
      </w:r>
      <w:r w:rsidR="009B42A4">
        <w:rPr>
          <w:rFonts w:asciiTheme="minorHAnsi" w:hAnsiTheme="minorHAnsi"/>
          <w:sz w:val="22"/>
        </w:rPr>
        <w:t xml:space="preserve"> for </w:t>
      </w:r>
      <w:r w:rsidR="003133F6">
        <w:rPr>
          <w:rFonts w:asciiTheme="minorHAnsi" w:hAnsiTheme="minorHAnsi"/>
          <w:sz w:val="22"/>
        </w:rPr>
        <w:t>Asset Selling</w:t>
      </w:r>
      <w:r w:rsidR="009B42A4">
        <w:rPr>
          <w:rFonts w:asciiTheme="minorHAnsi" w:hAnsiTheme="minorHAnsi"/>
          <w:sz w:val="22"/>
        </w:rPr>
        <w:t>:</w:t>
      </w:r>
      <w:r w:rsidR="00962344" w:rsidRPr="00843157">
        <w:rPr>
          <w:rFonts w:asciiTheme="minorHAnsi" w:hAnsiTheme="minorHAnsi"/>
          <w:sz w:val="22"/>
        </w:rPr>
        <w:t xml:space="preserve"> </w:t>
      </w:r>
    </w:p>
    <w:p w:rsidR="000A2654" w:rsidRPr="00843157" w:rsidRDefault="000A2654" w:rsidP="000A2654">
      <w:pPr>
        <w:pStyle w:val="DelText"/>
        <w:rPr>
          <w:rFonts w:asciiTheme="minorHAnsi" w:hAnsiTheme="minorHAnsi"/>
        </w:rPr>
      </w:pPr>
    </w:p>
    <w:p w:rsidR="00D90933" w:rsidRPr="009C0C9E" w:rsidRDefault="00D90933" w:rsidP="00D90933">
      <w:pPr>
        <w:pStyle w:val="DelBullets"/>
        <w:rPr>
          <w:rFonts w:ascii="Verdana" w:hAnsi="Verdana"/>
          <w:b/>
          <w:sz w:val="20"/>
        </w:rPr>
      </w:pPr>
      <w:r w:rsidRPr="009C0C9E">
        <w:rPr>
          <w:rFonts w:ascii="Verdana" w:hAnsi="Verdana"/>
          <w:b/>
          <w:sz w:val="20"/>
        </w:rPr>
        <w:t>Report List(RPT) /Print Form (PF)/ Data (DT)</w:t>
      </w:r>
    </w:p>
    <w:tbl>
      <w:tblPr>
        <w:tblW w:w="1375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630"/>
        <w:gridCol w:w="1440"/>
        <w:gridCol w:w="2041"/>
        <w:gridCol w:w="2410"/>
        <w:gridCol w:w="2389"/>
        <w:gridCol w:w="3330"/>
        <w:gridCol w:w="1510"/>
      </w:tblGrid>
      <w:tr w:rsidR="00D90933" w:rsidRPr="009C0C9E" w:rsidTr="004F15AE">
        <w:trPr>
          <w:cantSplit/>
          <w:trHeight w:val="315"/>
          <w:tblHeader/>
        </w:trPr>
        <w:tc>
          <w:tcPr>
            <w:tcW w:w="6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NO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85" w:type="dxa"/>
              <w:left w:w="85" w:type="dxa"/>
            </w:tcMar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REPORT/</w:t>
            </w:r>
          </w:p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PRINT FORM/</w:t>
            </w:r>
          </w:p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DATA ID #</w:t>
            </w:r>
          </w:p>
        </w:tc>
        <w:tc>
          <w:tcPr>
            <w:tcW w:w="20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85" w:type="dxa"/>
              <w:left w:w="85" w:type="dxa"/>
            </w:tcMar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REPORT/PRINT FORM/DATA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85" w:type="dxa"/>
              <w:left w:w="85" w:type="dxa"/>
            </w:tcMar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RELATED PROCESS</w:t>
            </w:r>
          </w:p>
        </w:tc>
        <w:tc>
          <w:tcPr>
            <w:tcW w:w="238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85" w:type="dxa"/>
              <w:left w:w="85" w:type="dxa"/>
            </w:tcMar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DESCRIPTION AND PURPOSE</w:t>
            </w:r>
          </w:p>
        </w:tc>
        <w:tc>
          <w:tcPr>
            <w:tcW w:w="33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REQUIRED INFORMATION AND CONTENT</w:t>
            </w:r>
          </w:p>
        </w:tc>
        <w:tc>
          <w:tcPr>
            <w:tcW w:w="15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D90933" w:rsidRPr="009C0C9E" w:rsidRDefault="00D90933" w:rsidP="0092648A">
            <w:pPr>
              <w:jc w:val="center"/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</w:pPr>
            <w:r w:rsidRPr="009C0C9E">
              <w:rPr>
                <w:rFonts w:ascii="Verdana" w:eastAsia="MS Mincho" w:hAnsi="Verdana" w:cs="Arial"/>
                <w:b/>
                <w:bCs/>
                <w:i/>
                <w:sz w:val="20"/>
                <w:szCs w:val="20"/>
                <w:lang w:eastAsia="ja-JP"/>
              </w:rPr>
              <w:t>STANDARD /CUSTOM</w:t>
            </w:r>
          </w:p>
        </w:tc>
      </w:tr>
      <w:tr w:rsidR="00835867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35867" w:rsidRPr="009C0C9E" w:rsidRDefault="00835867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 w:rsidRPr="009C0C9E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E85E23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PF</w:t>
            </w:r>
            <w:r w:rsidR="008358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.</w:t>
            </w:r>
            <w:r w:rsidR="009F0B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AH.</w:t>
            </w:r>
            <w:r w:rsidR="008358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1.1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7C5A8A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Memo Pengajuan</w:t>
            </w:r>
            <w:r w:rsidR="008358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 and gain/loss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E85E23" w:rsidRDefault="00423A94" w:rsidP="00E85E23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.1.1.18</w:t>
            </w:r>
            <w:r w:rsidR="00E85E23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</w:t>
            </w:r>
            <w:r w:rsidR="00E85E23" w:rsidRPr="00E85E23">
              <w:rPr>
                <w:rFonts w:asciiTheme="minorHAnsi" w:hAnsiTheme="minorHAnsi" w:cs="Arial"/>
                <w:color w:val="000000"/>
                <w:sz w:val="22"/>
                <w:szCs w:val="22"/>
              </w:rPr>
              <w:t>Print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835867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Print out submission memo to be approved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35867" w:rsidRPr="009C0C9E" w:rsidRDefault="00EB0541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noProof/>
                <w:sz w:val="22"/>
                <w:szCs w:val="22"/>
                <w:lang w:eastAsia="ja-JP"/>
              </w:rPr>
              <w:t>The c</w:t>
            </w:r>
            <w:r w:rsidR="00835867" w:rsidRPr="00EB0541">
              <w:rPr>
                <w:rFonts w:asciiTheme="minorHAnsi" w:eastAsia="MS Mincho" w:hAnsiTheme="minorHAnsi" w:cstheme="minorHAnsi"/>
                <w:noProof/>
                <w:sz w:val="22"/>
                <w:szCs w:val="22"/>
                <w:lang w:eastAsia="ja-JP"/>
              </w:rPr>
              <w:t>ontract</w:t>
            </w:r>
            <w:r w:rsidR="008358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 ended, customer send offering letter, auction, or write off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35867" w:rsidRDefault="00835867" w:rsidP="00835867">
            <w:r w:rsidRPr="00A341B0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835867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35867" w:rsidRPr="009C0C9E" w:rsidRDefault="003A3DE9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Default="00E85E23" w:rsidP="00835867"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PF</w:t>
            </w:r>
            <w:r w:rsidR="00835867" w:rsidRPr="0097647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.</w:t>
            </w:r>
            <w:r w:rsidR="009F0B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AH.</w:t>
            </w:r>
            <w:r w:rsidR="00835867" w:rsidRPr="0097647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1.</w:t>
            </w: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4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D84952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Disposal Repor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423A94" w:rsidP="009B42A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AH.1.1.18 </w:t>
            </w:r>
            <w:r w:rsidRPr="00E85E23">
              <w:rPr>
                <w:rFonts w:asciiTheme="minorHAnsi" w:hAnsiTheme="minorHAnsi" w:cs="Arial"/>
                <w:color w:val="000000"/>
                <w:sz w:val="22"/>
                <w:szCs w:val="22"/>
              </w:rPr>
              <w:t>Print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835867" w:rsidP="0083586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rint out asset selling report after </w:t>
            </w:r>
            <w:r w:rsidR="00EB0541">
              <w:rPr>
                <w:rFonts w:asciiTheme="minorHAnsi" w:hAnsiTheme="minorHAnsi" w:cstheme="minorHAnsi"/>
                <w:sz w:val="22"/>
                <w:szCs w:val="22"/>
              </w:rPr>
              <w:t xml:space="preserve">the </w:t>
            </w:r>
            <w:r w:rsidRPr="00EB0541">
              <w:rPr>
                <w:rFonts w:asciiTheme="minorHAnsi" w:hAnsiTheme="minorHAnsi" w:cstheme="minorHAnsi"/>
                <w:noProof/>
                <w:sz w:val="22"/>
                <w:szCs w:val="22"/>
              </w:rPr>
              <w:t>asse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has been sold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35867" w:rsidRPr="009C0C9E" w:rsidRDefault="00835867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Payment has been received in MFAPPL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35867" w:rsidRDefault="00835867" w:rsidP="00835867">
            <w:r w:rsidRPr="00A341B0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423A94" w:rsidRPr="009C0C9E" w:rsidTr="000531B3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423A94" w:rsidRPr="009C0C9E" w:rsidRDefault="003A3DE9" w:rsidP="000531B3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3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Pr="009C0C9E" w:rsidRDefault="00423A94" w:rsidP="000531B3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RPT.AH.1.1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Pr="009C0C9E" w:rsidRDefault="00423A94" w:rsidP="000531B3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Profit Analysis repor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Pr="009C0C9E" w:rsidRDefault="00423A94" w:rsidP="000531B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AH.1.1.18 </w:t>
            </w:r>
            <w:r w:rsidRPr="00E85E23">
              <w:rPr>
                <w:rFonts w:asciiTheme="minorHAnsi" w:hAnsiTheme="minorHAnsi" w:cs="Arial"/>
                <w:color w:val="000000"/>
                <w:sz w:val="22"/>
                <w:szCs w:val="22"/>
              </w:rPr>
              <w:t>Print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Pr="009C0C9E" w:rsidRDefault="00423A94" w:rsidP="000531B3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Print out asset profit calculation 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423A94" w:rsidRPr="009C0C9E" w:rsidRDefault="00EB0541" w:rsidP="000531B3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noProof/>
                <w:sz w:val="22"/>
                <w:szCs w:val="22"/>
                <w:lang w:eastAsia="ja-JP"/>
              </w:rPr>
              <w:t>The c</w:t>
            </w:r>
            <w:r w:rsidR="00423A94" w:rsidRPr="00EB0541">
              <w:rPr>
                <w:rFonts w:asciiTheme="minorHAnsi" w:eastAsia="MS Mincho" w:hAnsiTheme="minorHAnsi" w:cstheme="minorHAnsi"/>
                <w:noProof/>
                <w:sz w:val="22"/>
                <w:szCs w:val="22"/>
                <w:lang w:eastAsia="ja-JP"/>
              </w:rPr>
              <w:t>ontract</w:t>
            </w:r>
            <w:r w:rsidR="00423A94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 ended, customer send offe</w:t>
            </w:r>
            <w:r w:rsidR="003A3DE9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ring </w:t>
            </w:r>
            <w:r w:rsidR="003A3DE9" w:rsidRPr="00EB0541">
              <w:rPr>
                <w:rFonts w:asciiTheme="minorHAnsi" w:eastAsia="MS Mincho" w:hAnsiTheme="minorHAnsi" w:cstheme="minorHAnsi"/>
                <w:noProof/>
                <w:sz w:val="22"/>
                <w:szCs w:val="22"/>
                <w:lang w:eastAsia="ja-JP"/>
              </w:rPr>
              <w:t>letter</w:t>
            </w:r>
            <w:r w:rsidR="003A3DE9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 and auction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423A94" w:rsidRDefault="00423A94" w:rsidP="000531B3">
            <w:r w:rsidRPr="00A341B0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835867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835867" w:rsidRPr="009C0C9E" w:rsidRDefault="003A3DE9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Default="00835867" w:rsidP="00835867">
            <w:r w:rsidRPr="0097647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RPT.</w:t>
            </w:r>
            <w:r w:rsidR="009F0B6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AH.</w:t>
            </w:r>
            <w:r w:rsidRPr="00976477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1.</w:t>
            </w:r>
            <w:r w:rsidR="00E85E23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2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835867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Laporan </w:t>
            </w:r>
            <w:r w:rsidRPr="004050A1">
              <w:rPr>
                <w:rFonts w:asciiTheme="minorHAnsi" w:eastAsia="MS Mincho" w:hAnsiTheme="minorHAnsi" w:cstheme="minorHAnsi"/>
                <w:noProof/>
                <w:color w:val="000000"/>
                <w:sz w:val="22"/>
                <w:szCs w:val="22"/>
                <w:lang w:eastAsia="ja-JP"/>
              </w:rPr>
              <w:t>hasil</w:t>
            </w: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</w:t>
            </w:r>
            <w:r w:rsidRPr="004050A1">
              <w:rPr>
                <w:rFonts w:asciiTheme="minorHAnsi" w:eastAsia="MS Mincho" w:hAnsiTheme="minorHAnsi" w:cstheme="minorHAnsi"/>
                <w:noProof/>
                <w:color w:val="000000"/>
                <w:sz w:val="22"/>
                <w:szCs w:val="22"/>
                <w:lang w:eastAsia="ja-JP"/>
              </w:rPr>
              <w:t>investasi</w:t>
            </w: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423A94" w:rsidP="009B42A4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AH.1.1.18 </w:t>
            </w:r>
            <w:r w:rsidRPr="00E85E23">
              <w:rPr>
                <w:rFonts w:asciiTheme="minorHAnsi" w:hAnsiTheme="minorHAnsi" w:cs="Arial"/>
                <w:color w:val="000000"/>
                <w:sz w:val="22"/>
                <w:szCs w:val="22"/>
              </w:rPr>
              <w:t>Print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835867" w:rsidRPr="009C0C9E" w:rsidRDefault="00835867" w:rsidP="0083586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rint out actual profit analysis after </w:t>
            </w:r>
            <w:r w:rsidR="00EB0541">
              <w:rPr>
                <w:rFonts w:asciiTheme="minorHAnsi" w:hAnsiTheme="minorHAnsi" w:cstheme="minorHAnsi"/>
                <w:sz w:val="22"/>
                <w:szCs w:val="22"/>
              </w:rPr>
              <w:t xml:space="preserve">the </w:t>
            </w:r>
            <w:r w:rsidRPr="00EB0541">
              <w:rPr>
                <w:rFonts w:asciiTheme="minorHAnsi" w:hAnsiTheme="minorHAnsi" w:cstheme="minorHAnsi"/>
                <w:noProof/>
                <w:sz w:val="22"/>
                <w:szCs w:val="22"/>
              </w:rPr>
              <w:t>asset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has been sold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835867" w:rsidRPr="009C0C9E" w:rsidRDefault="00835867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Payment has been received in MFAPPL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835867" w:rsidRDefault="00835867" w:rsidP="00835867">
            <w:r w:rsidRPr="00A341B0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D84952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D84952" w:rsidRPr="009C0C9E" w:rsidRDefault="003A3DE9" w:rsidP="00D84952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Pr="00976477" w:rsidRDefault="00D84952" w:rsidP="00D84952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RPT.AH.2.1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sset Selling Repor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 1.2.2 Print Unit Selling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rint unit selling report 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84952" w:rsidRDefault="00D84952" w:rsidP="00D84952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Payment has been submitted in OLSS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D84952" w:rsidRDefault="00D84952" w:rsidP="00D84952">
            <w:r w:rsidRPr="009209D1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D84952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D84952" w:rsidRPr="009C0C9E" w:rsidRDefault="003A3DE9" w:rsidP="00D84952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RPT.AH.2.2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Journal Asset Selling Expens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 1.2.6 Template Journal Asset Selling Expense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D84952" w:rsidRDefault="00D84952" w:rsidP="00D84952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rint template for journaling 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D84952" w:rsidRDefault="00EB0541" w:rsidP="00D84952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noProof/>
                <w:color w:val="000000"/>
                <w:sz w:val="22"/>
                <w:szCs w:val="22"/>
                <w:lang w:eastAsia="ja-JP"/>
              </w:rPr>
              <w:t>The r</w:t>
            </w:r>
            <w:r w:rsidR="00D84952" w:rsidRPr="00EB0541">
              <w:rPr>
                <w:rFonts w:asciiTheme="minorHAnsi" w:eastAsia="MS Mincho" w:hAnsiTheme="minorHAnsi" w:cstheme="minorHAnsi"/>
                <w:noProof/>
                <w:color w:val="000000"/>
                <w:sz w:val="22"/>
                <w:szCs w:val="22"/>
                <w:lang w:eastAsia="ja-JP"/>
              </w:rPr>
              <w:t>eport</w:t>
            </w:r>
            <w:r w:rsidR="00D84952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has been signed in OLSS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D84952" w:rsidRDefault="00D84952" w:rsidP="00D84952">
            <w:r w:rsidRPr="009209D1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E85E23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E85E23" w:rsidRPr="009C0C9E" w:rsidRDefault="003A3DE9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7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E85E23" w:rsidRPr="00976477" w:rsidRDefault="00E85E23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DT AH.1.1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E85E23" w:rsidRPr="009B42A4" w:rsidRDefault="00423A94" w:rsidP="009B42A4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sset Selection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E85E23" w:rsidRPr="009B42A4" w:rsidRDefault="009B42A4" w:rsidP="00734BFD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9B42A4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AH.1.1.1 </w:t>
            </w:r>
            <w:r w:rsidR="003133F6">
              <w:rPr>
                <w:rFonts w:asciiTheme="minorHAnsi" w:hAnsiTheme="minorHAnsi" w:cs="Arial"/>
                <w:color w:val="000000"/>
                <w:sz w:val="22"/>
                <w:szCs w:val="22"/>
              </w:rPr>
              <w:t>Asset Selling</w:t>
            </w:r>
            <w:r w:rsidR="0052740C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Selection</w:t>
            </w:r>
            <w:r w:rsidRPr="009B42A4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E85E23" w:rsidRDefault="009B42A4" w:rsidP="0083586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toring agreement and asset data sent from MFAPPL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E85E23" w:rsidRDefault="009B42A4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greement and asset information has been submitted in MFAPPL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E85E23" w:rsidRPr="00A341B0" w:rsidRDefault="009B42A4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9473D9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9473D9" w:rsidRDefault="003A3DE9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lastRenderedPageBreak/>
              <w:t>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473D9" w:rsidRDefault="00423A94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DT AH.1.</w:t>
            </w:r>
            <w:r w:rsidR="009473D9"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2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473D9" w:rsidRPr="009B42A4" w:rsidRDefault="00423A94" w:rsidP="009B42A4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sset Cancellation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2A7AF7" w:rsidRDefault="0052740C" w:rsidP="00734BFD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.1.1.</w:t>
            </w:r>
            <w:r w:rsidR="00734BFD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2 Delete </w:t>
            </w:r>
            <w:r w:rsidR="003133F6">
              <w:rPr>
                <w:rFonts w:asciiTheme="minorHAnsi" w:hAnsiTheme="minorHAnsi" w:cs="Arial"/>
                <w:color w:val="000000"/>
                <w:sz w:val="22"/>
                <w:szCs w:val="22"/>
              </w:rPr>
              <w:t>Asset Selling</w:t>
            </w:r>
            <w:r w:rsidR="00734BFD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number</w:t>
            </w:r>
          </w:p>
          <w:p w:rsidR="00734BFD" w:rsidRDefault="00734BFD" w:rsidP="00734BFD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 1.1.10 Delete memo</w:t>
            </w:r>
          </w:p>
          <w:p w:rsidR="00734BFD" w:rsidRPr="009B42A4" w:rsidRDefault="00734BFD" w:rsidP="00734BFD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 1.1.20 Payment Receive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473D9" w:rsidRDefault="002A7AF7" w:rsidP="00734BFD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Storing </w:t>
            </w:r>
            <w:r w:rsidR="00734BFD">
              <w:rPr>
                <w:rFonts w:asciiTheme="minorHAnsi" w:hAnsiTheme="minorHAnsi" w:cstheme="minorHAnsi"/>
                <w:sz w:val="22"/>
                <w:szCs w:val="22"/>
              </w:rPr>
              <w:t xml:space="preserve">delete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status to MFAPPL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473D9" w:rsidRDefault="00EB0541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noProof/>
                <w:color w:val="000000"/>
                <w:sz w:val="22"/>
                <w:szCs w:val="22"/>
                <w:lang w:eastAsia="ja-JP"/>
              </w:rPr>
              <w:t>The m</w:t>
            </w:r>
            <w:r w:rsidR="002A7AF7" w:rsidRPr="00EB0541">
              <w:rPr>
                <w:rFonts w:asciiTheme="minorHAnsi" w:eastAsia="MS Mincho" w:hAnsiTheme="minorHAnsi" w:cstheme="minorHAnsi"/>
                <w:noProof/>
                <w:color w:val="000000"/>
                <w:sz w:val="22"/>
                <w:szCs w:val="22"/>
                <w:lang w:eastAsia="ja-JP"/>
              </w:rPr>
              <w:t>emo</w:t>
            </w:r>
            <w:r w:rsidR="002A7AF7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has been rejected.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9473D9" w:rsidRDefault="002A7AF7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 xml:space="preserve">Custom </w:t>
            </w:r>
          </w:p>
        </w:tc>
      </w:tr>
      <w:tr w:rsidR="009B42A4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9B42A4" w:rsidRDefault="003A3DE9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9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B42A4" w:rsidRDefault="00423A94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DT AH.1.3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B42A4" w:rsidRPr="009B42A4" w:rsidRDefault="009B42A4" w:rsidP="00423A94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Payment </w:t>
            </w:r>
            <w:r w:rsidR="00423A94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receiv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734BFD" w:rsidRDefault="00734BFD" w:rsidP="009B42A4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>AH 1.1.20 Payment Receive</w:t>
            </w:r>
            <w:r w:rsidRPr="009B42A4"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</w:t>
            </w:r>
          </w:p>
          <w:p w:rsidR="009B42A4" w:rsidRPr="009B42A4" w:rsidRDefault="009B42A4" w:rsidP="009B42A4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B42A4" w:rsidRDefault="009B42A4" w:rsidP="00835867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toring payment receive data sent from MFAPPL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B42A4" w:rsidRDefault="009B42A4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Payment receive has been input and breakdown based on </w:t>
            </w:r>
            <w:r w:rsidR="003133F6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sset Selling</w:t>
            </w: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number in MFAPPL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9B42A4" w:rsidRDefault="009B42A4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9473D9" w:rsidRPr="009C0C9E" w:rsidTr="0092648A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9473D9" w:rsidRDefault="003A3DE9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1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473D9" w:rsidRDefault="00423A94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DT AH.1.4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473D9" w:rsidRDefault="00423A94" w:rsidP="009B42A4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Journal Payabl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2A7AF7" w:rsidRPr="009B42A4" w:rsidRDefault="00734BFD" w:rsidP="009B42A4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9B42A4">
              <w:rPr>
                <w:rFonts w:asciiTheme="minorHAnsi" w:hAnsiTheme="minorHAnsi" w:cs="Arial"/>
                <w:color w:val="000000"/>
                <w:sz w:val="22"/>
                <w:szCs w:val="22"/>
              </w:rPr>
              <w:t>AH.1.2.1 Manage Asset Selling</w:t>
            </w: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9473D9" w:rsidRDefault="002A7AF7" w:rsidP="00734BFD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toring</w:t>
            </w:r>
            <w:r w:rsidR="00734BFD">
              <w:rPr>
                <w:rFonts w:asciiTheme="minorHAnsi" w:hAnsiTheme="minorHAnsi" w:cstheme="minorHAnsi"/>
                <w:sz w:val="22"/>
                <w:szCs w:val="22"/>
              </w:rPr>
              <w:t xml:space="preserve"> status journal payable from MFAPPL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9473D9" w:rsidRDefault="00734BFD" w:rsidP="00835867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Journal payable has been created by Treasury MFAPPL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9473D9" w:rsidRDefault="00A401EA" w:rsidP="00835867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423A94" w:rsidRPr="009C0C9E" w:rsidTr="000531B3">
        <w:trPr>
          <w:trHeight w:val="393"/>
        </w:trPr>
        <w:tc>
          <w:tcPr>
            <w:tcW w:w="63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423A94" w:rsidRDefault="003A3DE9" w:rsidP="000531B3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1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Default="00423A94" w:rsidP="000531B3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DT AH.1.5</w:t>
            </w:r>
          </w:p>
        </w:tc>
        <w:tc>
          <w:tcPr>
            <w:tcW w:w="20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Default="00734BFD" w:rsidP="000531B3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sset &amp; BPKB status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Pr="009B42A4" w:rsidRDefault="00734BFD" w:rsidP="000531B3">
            <w:pPr>
              <w:autoSpaceDE w:val="0"/>
              <w:autoSpaceDN w:val="0"/>
              <w:adjustRightInd w:val="0"/>
              <w:spacing w:line="288" w:lineRule="auto"/>
              <w:rPr>
                <w:rFonts w:asciiTheme="minorHAnsi" w:hAnsiTheme="minorHAnsi" w:cs="Arial"/>
                <w:color w:val="000000"/>
                <w:sz w:val="22"/>
                <w:szCs w:val="22"/>
              </w:rPr>
            </w:pPr>
            <w:r w:rsidRPr="009B42A4">
              <w:rPr>
                <w:rFonts w:asciiTheme="minorHAnsi" w:hAnsiTheme="minorHAnsi" w:cs="Arial"/>
                <w:color w:val="000000"/>
                <w:sz w:val="22"/>
                <w:szCs w:val="22"/>
              </w:rPr>
              <w:t>AH.1.2.1 Manage Asset Selling</w:t>
            </w:r>
            <w:r>
              <w:rPr>
                <w:rFonts w:asciiTheme="minorHAnsi" w:hAnsiTheme="minorHAnsi" w:cs="Arial"/>
                <w:color w:val="000000"/>
                <w:sz w:val="22"/>
                <w:szCs w:val="22"/>
              </w:rPr>
              <w:t xml:space="preserve"> Report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85" w:type="dxa"/>
              <w:left w:w="85" w:type="dxa"/>
            </w:tcMar>
          </w:tcPr>
          <w:p w:rsidR="00423A94" w:rsidRDefault="00423A94" w:rsidP="000531B3">
            <w:p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toring asset status to OLSS</w:t>
            </w:r>
          </w:p>
        </w:tc>
        <w:tc>
          <w:tcPr>
            <w:tcW w:w="33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423A94" w:rsidRDefault="00734BFD" w:rsidP="000531B3">
            <w:pP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BPKB has been released for</w:t>
            </w:r>
            <w:r w:rsidR="00423A94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</w:t>
            </w:r>
            <w:r w:rsidR="0083129F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>asset</w:t>
            </w:r>
            <w:r w:rsidR="003133F6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Selling</w:t>
            </w:r>
            <w:r w:rsidR="00423A94">
              <w:rPr>
                <w:rFonts w:asciiTheme="minorHAnsi" w:eastAsia="MS Mincho" w:hAnsiTheme="minorHAnsi" w:cstheme="minorHAnsi"/>
                <w:color w:val="000000"/>
                <w:sz w:val="22"/>
                <w:szCs w:val="22"/>
                <w:lang w:eastAsia="ja-JP"/>
              </w:rPr>
              <w:t xml:space="preserve"> number</w:t>
            </w:r>
          </w:p>
        </w:tc>
        <w:tc>
          <w:tcPr>
            <w:tcW w:w="15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:rsidR="00423A94" w:rsidRDefault="00423A94" w:rsidP="000531B3">
            <w:pP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sz w:val="22"/>
                <w:szCs w:val="22"/>
                <w:lang w:eastAsia="ja-JP"/>
              </w:rPr>
              <w:t>Custom</w:t>
            </w:r>
          </w:p>
        </w:tc>
      </w:tr>
      <w:tr w:rsidR="00D90933" w:rsidRPr="009C0C9E" w:rsidTr="0092648A">
        <w:trPr>
          <w:trHeight w:val="393"/>
        </w:trPr>
        <w:tc>
          <w:tcPr>
            <w:tcW w:w="13750" w:type="dxa"/>
            <w:gridSpan w:val="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D90933" w:rsidRPr="009C0C9E" w:rsidRDefault="00D90933" w:rsidP="0092648A">
            <w:pPr>
              <w:pStyle w:val="DelText"/>
              <w:spacing w:before="0" w:after="0"/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u w:val="single"/>
                <w:lang w:eastAsia="ja-JP"/>
              </w:rPr>
            </w:pPr>
            <w:r w:rsidRPr="009C0C9E"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u w:val="single"/>
                <w:lang w:eastAsia="ja-JP"/>
              </w:rPr>
              <w:t xml:space="preserve">Total Report </w:t>
            </w:r>
            <w:r w:rsidR="003133F6"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u w:val="single"/>
                <w:lang w:eastAsia="ja-JP"/>
              </w:rPr>
              <w:t>Asset Selling</w:t>
            </w:r>
            <w:r w:rsidRPr="009C0C9E"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u w:val="single"/>
                <w:lang w:eastAsia="ja-JP"/>
              </w:rPr>
              <w:t xml:space="preserve"> Process:</w:t>
            </w:r>
          </w:p>
          <w:p w:rsidR="00D90933" w:rsidRDefault="00530BA9" w:rsidP="0092648A">
            <w:pPr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  <w:t>2</w:t>
            </w:r>
            <w:r w:rsidR="009B42A4"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  <w:t xml:space="preserve"> Form</w:t>
            </w:r>
          </w:p>
          <w:p w:rsidR="009B42A4" w:rsidRDefault="003A3DE9" w:rsidP="0092648A">
            <w:pPr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  <w:t>4</w:t>
            </w:r>
            <w:r w:rsidR="009B42A4"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  <w:t xml:space="preserve"> Report</w:t>
            </w:r>
          </w:p>
          <w:p w:rsidR="009B42A4" w:rsidRPr="009C0C9E" w:rsidRDefault="00530BA9" w:rsidP="0092648A">
            <w:pPr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</w:pPr>
            <w:r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  <w:t>5</w:t>
            </w:r>
            <w:r w:rsidR="009B42A4">
              <w:rPr>
                <w:rFonts w:asciiTheme="minorHAnsi" w:eastAsia="MS Mincho" w:hAnsiTheme="minorHAnsi" w:cstheme="minorHAnsi"/>
                <w:b/>
                <w:color w:val="000000"/>
                <w:sz w:val="22"/>
                <w:szCs w:val="22"/>
                <w:lang w:eastAsia="ja-JP"/>
              </w:rPr>
              <w:t xml:space="preserve"> Data Storage</w:t>
            </w:r>
          </w:p>
        </w:tc>
      </w:tr>
    </w:tbl>
    <w:p w:rsidR="00766155" w:rsidRPr="00843157" w:rsidRDefault="00766155" w:rsidP="00E545AE"/>
    <w:sectPr w:rsidR="00766155" w:rsidRPr="00843157" w:rsidSect="00F11ADD">
      <w:headerReference w:type="default" r:id="rId23"/>
      <w:pgSz w:w="16840" w:h="11907" w:orient="landscape" w:code="9"/>
      <w:pgMar w:top="1411" w:right="1411" w:bottom="1260" w:left="1699" w:header="994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F23BB" w:rsidRDefault="00EF23BB">
      <w:r>
        <w:separator/>
      </w:r>
    </w:p>
  </w:endnote>
  <w:endnote w:type="continuationSeparator" w:id="0">
    <w:p w:rsidR="00EF23BB" w:rsidRDefault="00EF23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606"/>
      <w:gridCol w:w="4714"/>
      <w:gridCol w:w="4430"/>
    </w:tblGrid>
    <w:tr w:rsidR="00AA466A" w:rsidTr="006A6484">
      <w:tc>
        <w:tcPr>
          <w:tcW w:w="4606" w:type="dxa"/>
        </w:tcPr>
        <w:p w:rsidR="00AA466A" w:rsidRPr="00312F87" w:rsidRDefault="00AA466A" w:rsidP="007A585C">
          <w:pPr>
            <w:pStyle w:val="Footer"/>
            <w:spacing w:before="60"/>
            <w:ind w:right="34"/>
            <w:rPr>
              <w:rFonts w:ascii="Arial" w:hAnsi="Arial"/>
              <w:i/>
              <w:sz w:val="16"/>
            </w:rPr>
          </w:pPr>
        </w:p>
      </w:tc>
      <w:tc>
        <w:tcPr>
          <w:tcW w:w="4714" w:type="dxa"/>
        </w:tcPr>
        <w:p w:rsidR="00AA466A" w:rsidRPr="00EA0B28" w:rsidRDefault="00AA466A">
          <w:pPr>
            <w:pStyle w:val="Footer"/>
            <w:tabs>
              <w:tab w:val="clear" w:pos="4320"/>
              <w:tab w:val="center" w:pos="2322"/>
            </w:tabs>
            <w:spacing w:before="60"/>
            <w:jc w:val="center"/>
            <w:rPr>
              <w:rFonts w:ascii="Book Antiqua" w:hAnsi="Book Antiqua"/>
              <w:i/>
              <w:sz w:val="16"/>
            </w:rPr>
          </w:pPr>
          <w:r>
            <w:rPr>
              <w:rFonts w:ascii="Book Antiqua" w:hAnsi="Book Antiqua"/>
              <w:i/>
              <w:sz w:val="16"/>
            </w:rPr>
            <w:t>- Confidential -</w:t>
          </w:r>
        </w:p>
      </w:tc>
      <w:tc>
        <w:tcPr>
          <w:tcW w:w="4430" w:type="dxa"/>
        </w:tcPr>
        <w:p w:rsidR="00AA466A" w:rsidRDefault="00AA466A">
          <w:pPr>
            <w:pStyle w:val="Footer"/>
            <w:tabs>
              <w:tab w:val="clear" w:pos="4320"/>
            </w:tabs>
            <w:spacing w:before="60"/>
            <w:jc w:val="right"/>
            <w:rPr>
              <w:rFonts w:ascii="Arial" w:hAnsi="Arial"/>
              <w:sz w:val="16"/>
            </w:rPr>
          </w:pPr>
          <w:r w:rsidRPr="00EA0B28">
            <w:rPr>
              <w:rFonts w:ascii="Book Antiqua" w:hAnsi="Book Antiqua"/>
              <w:i/>
              <w:snapToGrid w:val="0"/>
              <w:sz w:val="16"/>
            </w:rPr>
            <w:t>Page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PAGE </w:instrTex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>
            <w:rPr>
              <w:rFonts w:ascii="Book Antiqua" w:hAnsi="Book Antiqua"/>
              <w:i/>
              <w:noProof/>
              <w:snapToGrid w:val="0"/>
              <w:sz w:val="16"/>
            </w:rPr>
            <w:t>10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of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NUMPAGES </w:instrTex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>
            <w:rPr>
              <w:rFonts w:ascii="Book Antiqua" w:hAnsi="Book Antiqua"/>
              <w:i/>
              <w:noProof/>
              <w:snapToGrid w:val="0"/>
              <w:sz w:val="16"/>
            </w:rPr>
            <w:t>44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</w:p>
      </w:tc>
    </w:tr>
  </w:tbl>
  <w:p w:rsidR="00AA466A" w:rsidRDefault="00AA466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F23BB" w:rsidRDefault="00EF23BB">
      <w:r>
        <w:separator/>
      </w:r>
    </w:p>
  </w:footnote>
  <w:footnote w:type="continuationSeparator" w:id="0">
    <w:p w:rsidR="00EF23BB" w:rsidRDefault="00EF23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466A" w:rsidRDefault="00AA466A">
    <w:pPr>
      <w:pStyle w:val="Header"/>
    </w:pPr>
  </w:p>
  <w:p w:rsidR="00AA466A" w:rsidRDefault="00AA466A">
    <w:pPr>
      <w:pStyle w:val="Header"/>
    </w:pPr>
  </w:p>
  <w:p w:rsidR="00AA466A" w:rsidRDefault="00AA466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466A" w:rsidRDefault="00AA466A" w:rsidP="009D133F">
    <w:pPr>
      <w:pStyle w:val="Header"/>
      <w:tabs>
        <w:tab w:val="clear" w:pos="8640"/>
        <w:tab w:val="left" w:pos="6075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C4F2A49" wp14:editId="2415F728">
              <wp:simplePos x="0" y="0"/>
              <wp:positionH relativeFrom="column">
                <wp:posOffset>2609850</wp:posOffset>
              </wp:positionH>
              <wp:positionV relativeFrom="paragraph">
                <wp:posOffset>100330</wp:posOffset>
              </wp:positionV>
              <wp:extent cx="6229350" cy="278765"/>
              <wp:effectExtent l="0" t="0" r="0" b="6985"/>
              <wp:wrapNone/>
              <wp:docPr id="1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29350" cy="278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A466A" w:rsidRPr="00C4712D" w:rsidRDefault="00AA466A" w:rsidP="00C4712D">
                          <w:pPr>
                            <w:jc w:val="right"/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</w:pPr>
                          <w:r w:rsidRPr="00B869F9"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  <w:t>Operat</w:t>
                          </w:r>
                          <w:r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  <w:t>ing Lease Support System Phase-3-4</w:t>
                          </w:r>
                          <w:r w:rsidRPr="00B869F9"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  <w:t xml:space="preserve"> Project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C4F2A49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5" type="#_x0000_t202" style="position:absolute;margin-left:205.5pt;margin-top:7.9pt;width:490.5pt;height:21.9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" filled="f" stroked="f">
              <v:textbox style="mso-fit-shape-to-text:t" inset="0,0,0,0">
                <w:txbxContent>
                  <w:p w:rsidR="00AA466A" w:rsidRPr="00C4712D" w:rsidRDefault="00AA466A" w:rsidP="00C4712D">
                    <w:pPr>
                      <w:jc w:val="right"/>
                      <w:rPr>
                        <w:rFonts w:asciiTheme="minorHAnsi" w:hAnsiTheme="minorHAnsi" w:cs="Arial"/>
                        <w:b/>
                        <w:sz w:val="36"/>
                      </w:rPr>
                    </w:pPr>
                    <w:r w:rsidRPr="00B869F9">
                      <w:rPr>
                        <w:rFonts w:asciiTheme="minorHAnsi" w:hAnsiTheme="minorHAnsi" w:cs="Arial"/>
                        <w:b/>
                        <w:sz w:val="36"/>
                      </w:rPr>
                      <w:t>Operat</w:t>
                    </w:r>
                    <w:r>
                      <w:rPr>
                        <w:rFonts w:asciiTheme="minorHAnsi" w:hAnsiTheme="minorHAnsi" w:cs="Arial"/>
                        <w:b/>
                        <w:sz w:val="36"/>
                      </w:rPr>
                      <w:t>ing Lease Support System Phase-3-4</w:t>
                    </w:r>
                    <w:r w:rsidRPr="00B869F9">
                      <w:rPr>
                        <w:rFonts w:asciiTheme="minorHAnsi" w:hAnsiTheme="minorHAnsi" w:cs="Arial"/>
                        <w:b/>
                        <w:sz w:val="36"/>
                      </w:rPr>
                      <w:t xml:space="preserve"> Project</w:t>
                    </w:r>
                  </w:p>
                </w:txbxContent>
              </v:textbox>
            </v:shape>
          </w:pict>
        </mc:Fallback>
      </mc:AlternateContent>
    </w:r>
    <w:r>
      <w:tab/>
    </w:r>
  </w:p>
  <w:p w:rsidR="00AA466A" w:rsidRDefault="00AA466A">
    <w:pPr>
      <w:pStyle w:val="Header"/>
    </w:pPr>
    <w:r>
      <w:t xml:space="preserve"> </w:t>
    </w:r>
  </w:p>
  <w:p w:rsidR="00AA466A" w:rsidRDefault="00AA466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466A" w:rsidRDefault="00AA466A" w:rsidP="00071F0D">
    <w:pPr>
      <w:pStyle w:val="Header"/>
      <w:pBdr>
        <w:bottom w:val="single" w:sz="4" w:space="15" w:color="auto"/>
      </w:pBd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2893060</wp:posOffset>
              </wp:positionH>
              <wp:positionV relativeFrom="paragraph">
                <wp:posOffset>35560</wp:posOffset>
              </wp:positionV>
              <wp:extent cx="5791200" cy="333375"/>
              <wp:effectExtent l="0" t="0" r="0" b="9525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791200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A466A" w:rsidRPr="00C4712D" w:rsidRDefault="00AA466A" w:rsidP="00C4712D">
                          <w:pPr>
                            <w:jc w:val="right"/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</w:pPr>
                          <w:r w:rsidRPr="00E51A5A"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  <w:t>Operat</w:t>
                          </w:r>
                          <w:r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  <w:t>ing Lease Support System Phase-3-4</w:t>
                          </w:r>
                          <w:r w:rsidRPr="00E51A5A">
                            <w:rPr>
                              <w:rFonts w:asciiTheme="minorHAnsi" w:hAnsiTheme="minorHAnsi" w:cs="Arial"/>
                              <w:b/>
                              <w:sz w:val="36"/>
                            </w:rPr>
                            <w:t xml:space="preserve"> Project</w:t>
                          </w:r>
                        </w:p>
                        <w:p w:rsidR="00AA466A" w:rsidRPr="00E51A5A" w:rsidRDefault="00AA466A" w:rsidP="00071F0D">
                          <w:pPr>
                            <w:jc w:val="right"/>
                            <w:rPr>
                              <w:rFonts w:asciiTheme="minorHAnsi" w:hAnsiTheme="minorHAnsi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36" type="#_x0000_t202" style="position:absolute;margin-left:227.8pt;margin-top:2.8pt;width:456pt;height:26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" filled="f" stroked="f">
              <v:textbox inset="0,0,0,0">
                <w:txbxContent>
                  <w:p w:rsidR="00555073" w:rsidRPr="00C4712D" w:rsidRDefault="00555073" w:rsidP="00C4712D">
                    <w:pPr>
                      <w:jc w:val="right"/>
                      <w:rPr>
                        <w:rFonts w:asciiTheme="minorHAnsi" w:hAnsiTheme="minorHAnsi" w:cs="Arial"/>
                        <w:b/>
                        <w:sz w:val="36"/>
                      </w:rPr>
                    </w:pPr>
                    <w:r w:rsidRPr="00E51A5A">
                      <w:rPr>
                        <w:rFonts w:asciiTheme="minorHAnsi" w:hAnsiTheme="minorHAnsi" w:cs="Arial"/>
                        <w:b/>
                        <w:sz w:val="36"/>
                      </w:rPr>
                      <w:t>Operat</w:t>
                    </w:r>
                    <w:r>
                      <w:rPr>
                        <w:rFonts w:asciiTheme="minorHAnsi" w:hAnsiTheme="minorHAnsi" w:cs="Arial"/>
                        <w:b/>
                        <w:sz w:val="36"/>
                      </w:rPr>
                      <w:t>ing Lease Support System Phase-3-4</w:t>
                    </w:r>
                    <w:r w:rsidRPr="00E51A5A">
                      <w:rPr>
                        <w:rFonts w:asciiTheme="minorHAnsi" w:hAnsiTheme="minorHAnsi" w:cs="Arial"/>
                        <w:b/>
                        <w:sz w:val="36"/>
                      </w:rPr>
                      <w:t xml:space="preserve"> Project</w:t>
                    </w:r>
                  </w:p>
                  <w:p w:rsidR="00555073" w:rsidRPr="00E51A5A" w:rsidRDefault="00555073" w:rsidP="00071F0D">
                    <w:pPr>
                      <w:jc w:val="right"/>
                      <w:rPr>
                        <w:rFonts w:asciiTheme="minorHAnsi" w:hAnsiTheme="minorHAnsi"/>
                      </w:rPr>
                    </w:pPr>
                  </w:p>
                </w:txbxContent>
              </v:textbox>
            </v:shape>
          </w:pict>
        </mc:Fallback>
      </mc:AlternateContent>
    </w:r>
  </w:p>
  <w:p w:rsidR="00AA466A" w:rsidRDefault="00AA466A" w:rsidP="00071F0D">
    <w:pPr>
      <w:pStyle w:val="Header"/>
      <w:pBdr>
        <w:bottom w:val="single" w:sz="4" w:space="15" w:color="auto"/>
      </w:pBdr>
    </w:pPr>
  </w:p>
  <w:p w:rsidR="00AA466A" w:rsidRDefault="00AA466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F3966978"/>
    <w:lvl w:ilvl="0">
      <w:start w:val="1"/>
      <w:numFmt w:val="bullet"/>
      <w:pStyle w:val="Del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004E5148"/>
    <w:multiLevelType w:val="hybridMultilevel"/>
    <w:tmpl w:val="DAFECD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1A7006D"/>
    <w:multiLevelType w:val="hybridMultilevel"/>
    <w:tmpl w:val="9D9AA498"/>
    <w:lvl w:ilvl="0" w:tplc="7A38182C">
      <w:start w:val="7"/>
      <w:numFmt w:val="bullet"/>
      <w:lvlText w:val="-"/>
      <w:lvlJc w:val="left"/>
      <w:pPr>
        <w:ind w:left="360" w:hanging="360"/>
      </w:pPr>
      <w:rPr>
        <w:rFonts w:ascii="Calibri" w:eastAsia="Times New Roman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40327D6"/>
    <w:multiLevelType w:val="hybridMultilevel"/>
    <w:tmpl w:val="68F04B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C814BE"/>
    <w:multiLevelType w:val="hybridMultilevel"/>
    <w:tmpl w:val="D812E28A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604767B"/>
    <w:multiLevelType w:val="hybridMultilevel"/>
    <w:tmpl w:val="22A2070E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7FB4B23"/>
    <w:multiLevelType w:val="hybridMultilevel"/>
    <w:tmpl w:val="A45A7DC0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088748F6"/>
    <w:multiLevelType w:val="hybridMultilevel"/>
    <w:tmpl w:val="A0AA12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8B363EB"/>
    <w:multiLevelType w:val="hybridMultilevel"/>
    <w:tmpl w:val="CF42A766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098B3E61"/>
    <w:multiLevelType w:val="hybridMultilevel"/>
    <w:tmpl w:val="151E7E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9E5387A"/>
    <w:multiLevelType w:val="hybridMultilevel"/>
    <w:tmpl w:val="8E98CF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AB56E9D"/>
    <w:multiLevelType w:val="hybridMultilevel"/>
    <w:tmpl w:val="09B2468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896ED5"/>
    <w:multiLevelType w:val="hybridMultilevel"/>
    <w:tmpl w:val="8E98CF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F2F2DC6"/>
    <w:multiLevelType w:val="hybridMultilevel"/>
    <w:tmpl w:val="34945AC0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274232D"/>
    <w:multiLevelType w:val="hybridMultilevel"/>
    <w:tmpl w:val="7E9CA7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150816D9"/>
    <w:multiLevelType w:val="multilevel"/>
    <w:tmpl w:val="EF5AD606"/>
    <w:lvl w:ilvl="0">
      <w:start w:val="1"/>
      <w:numFmt w:val="decimal"/>
      <w:pStyle w:val="Del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DelHeading2"/>
      <w:lvlText w:val="%1.%2"/>
      <w:lvlJc w:val="left"/>
      <w:pPr>
        <w:tabs>
          <w:tab w:val="num" w:pos="578"/>
        </w:tabs>
        <w:ind w:left="578" w:hanging="578"/>
      </w:pPr>
      <w:rPr>
        <w:rFonts w:hint="default"/>
      </w:rPr>
    </w:lvl>
    <w:lvl w:ilvl="2">
      <w:start w:val="1"/>
      <w:numFmt w:val="decimal"/>
      <w:pStyle w:val="DelHeading3"/>
      <w:lvlText w:val="%1.%2.%3"/>
      <w:lvlJc w:val="left"/>
      <w:pPr>
        <w:tabs>
          <w:tab w:val="num" w:pos="879"/>
        </w:tabs>
        <w:ind w:left="879" w:hanging="737"/>
      </w:pPr>
      <w:rPr>
        <w:rFonts w:asciiTheme="minorHAnsi" w:hAnsiTheme="minorHAnsi" w:hint="default"/>
        <w:b/>
        <w:i w:val="0"/>
      </w:rPr>
    </w:lvl>
    <w:lvl w:ilvl="3">
      <w:start w:val="1"/>
      <w:numFmt w:val="decimal"/>
      <w:pStyle w:val="Del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15562E45"/>
    <w:multiLevelType w:val="hybridMultilevel"/>
    <w:tmpl w:val="8E98CF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7111BC3"/>
    <w:multiLevelType w:val="hybridMultilevel"/>
    <w:tmpl w:val="800256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85240EB"/>
    <w:multiLevelType w:val="hybridMultilevel"/>
    <w:tmpl w:val="E36C5AB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AB95E69"/>
    <w:multiLevelType w:val="hybridMultilevel"/>
    <w:tmpl w:val="406CDBAC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1B901427"/>
    <w:multiLevelType w:val="hybridMultilevel"/>
    <w:tmpl w:val="E36C5AB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C445F9"/>
    <w:multiLevelType w:val="hybridMultilevel"/>
    <w:tmpl w:val="5F7EE5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22D500D4"/>
    <w:multiLevelType w:val="hybridMultilevel"/>
    <w:tmpl w:val="FBD24FB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231F04F6"/>
    <w:multiLevelType w:val="hybridMultilevel"/>
    <w:tmpl w:val="EF985E1A"/>
    <w:lvl w:ilvl="0" w:tplc="C742B1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49E68B8"/>
    <w:multiLevelType w:val="hybridMultilevel"/>
    <w:tmpl w:val="72440E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5962171"/>
    <w:multiLevelType w:val="hybridMultilevel"/>
    <w:tmpl w:val="B8E496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6611A86"/>
    <w:multiLevelType w:val="hybridMultilevel"/>
    <w:tmpl w:val="9B101C0C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2918259C"/>
    <w:multiLevelType w:val="hybridMultilevel"/>
    <w:tmpl w:val="0634693E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294866D5"/>
    <w:multiLevelType w:val="hybridMultilevel"/>
    <w:tmpl w:val="7D36DCD0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29A85548"/>
    <w:multiLevelType w:val="hybridMultilevel"/>
    <w:tmpl w:val="EC6686C8"/>
    <w:lvl w:ilvl="0" w:tplc="04090019">
      <w:start w:val="1"/>
      <w:numFmt w:val="lowerLetter"/>
      <w:lvlText w:val="%1."/>
      <w:lvlJc w:val="left"/>
      <w:pPr>
        <w:ind w:left="716" w:hanging="360"/>
      </w:pPr>
    </w:lvl>
    <w:lvl w:ilvl="1" w:tplc="04090019" w:tentative="1">
      <w:start w:val="1"/>
      <w:numFmt w:val="lowerLetter"/>
      <w:lvlText w:val="%2."/>
      <w:lvlJc w:val="left"/>
      <w:pPr>
        <w:ind w:left="1436" w:hanging="360"/>
      </w:pPr>
    </w:lvl>
    <w:lvl w:ilvl="2" w:tplc="0409001B" w:tentative="1">
      <w:start w:val="1"/>
      <w:numFmt w:val="lowerRoman"/>
      <w:lvlText w:val="%3."/>
      <w:lvlJc w:val="right"/>
      <w:pPr>
        <w:ind w:left="2156" w:hanging="180"/>
      </w:pPr>
    </w:lvl>
    <w:lvl w:ilvl="3" w:tplc="0409000F" w:tentative="1">
      <w:start w:val="1"/>
      <w:numFmt w:val="decimal"/>
      <w:lvlText w:val="%4."/>
      <w:lvlJc w:val="left"/>
      <w:pPr>
        <w:ind w:left="2876" w:hanging="360"/>
      </w:pPr>
    </w:lvl>
    <w:lvl w:ilvl="4" w:tplc="04090019" w:tentative="1">
      <w:start w:val="1"/>
      <w:numFmt w:val="lowerLetter"/>
      <w:lvlText w:val="%5."/>
      <w:lvlJc w:val="left"/>
      <w:pPr>
        <w:ind w:left="3596" w:hanging="360"/>
      </w:pPr>
    </w:lvl>
    <w:lvl w:ilvl="5" w:tplc="0409001B" w:tentative="1">
      <w:start w:val="1"/>
      <w:numFmt w:val="lowerRoman"/>
      <w:lvlText w:val="%6."/>
      <w:lvlJc w:val="right"/>
      <w:pPr>
        <w:ind w:left="4316" w:hanging="180"/>
      </w:pPr>
    </w:lvl>
    <w:lvl w:ilvl="6" w:tplc="0409000F" w:tentative="1">
      <w:start w:val="1"/>
      <w:numFmt w:val="decimal"/>
      <w:lvlText w:val="%7."/>
      <w:lvlJc w:val="left"/>
      <w:pPr>
        <w:ind w:left="5036" w:hanging="360"/>
      </w:pPr>
    </w:lvl>
    <w:lvl w:ilvl="7" w:tplc="04090019" w:tentative="1">
      <w:start w:val="1"/>
      <w:numFmt w:val="lowerLetter"/>
      <w:lvlText w:val="%8."/>
      <w:lvlJc w:val="left"/>
      <w:pPr>
        <w:ind w:left="5756" w:hanging="360"/>
      </w:pPr>
    </w:lvl>
    <w:lvl w:ilvl="8" w:tplc="040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0" w15:restartNumberingAfterBreak="0">
    <w:nsid w:val="2B406E7D"/>
    <w:multiLevelType w:val="hybridMultilevel"/>
    <w:tmpl w:val="F72E54D6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C6E285EA">
      <w:start w:val="1"/>
      <w:numFmt w:val="lowerLetter"/>
      <w:lvlText w:val="%2."/>
      <w:lvlJc w:val="left"/>
      <w:pPr>
        <w:ind w:left="720" w:hanging="360"/>
      </w:pPr>
      <w:rPr>
        <w:rFonts w:asciiTheme="minorHAnsi" w:eastAsia="Times New Roman" w:hAnsiTheme="minorHAnsi" w:cs="Arial"/>
      </w:rPr>
    </w:lvl>
    <w:lvl w:ilvl="2" w:tplc="1AD6D6DC">
      <w:start w:val="1"/>
      <w:numFmt w:val="lowerLetter"/>
      <w:lvlText w:val="%3."/>
      <w:lvlJc w:val="left"/>
      <w:pPr>
        <w:ind w:left="720" w:hanging="360"/>
      </w:pPr>
      <w:rPr>
        <w:rFonts w:asciiTheme="minorHAnsi" w:eastAsia="Times New Roman" w:hAnsiTheme="minorHAnsi" w:cs="Times New Roman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F9A59C6"/>
    <w:multiLevelType w:val="hybridMultilevel"/>
    <w:tmpl w:val="B8E496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1C80C4F"/>
    <w:multiLevelType w:val="hybridMultilevel"/>
    <w:tmpl w:val="8E98CF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7741309"/>
    <w:multiLevelType w:val="hybridMultilevel"/>
    <w:tmpl w:val="B850608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7EB6B1F"/>
    <w:multiLevelType w:val="hybridMultilevel"/>
    <w:tmpl w:val="B0729098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38612DB2"/>
    <w:multiLevelType w:val="hybridMultilevel"/>
    <w:tmpl w:val="A5309A20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39DE41A0"/>
    <w:multiLevelType w:val="hybridMultilevel"/>
    <w:tmpl w:val="8E3AD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3C140593"/>
    <w:multiLevelType w:val="hybridMultilevel"/>
    <w:tmpl w:val="8E98CF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CAA0ACC"/>
    <w:multiLevelType w:val="hybridMultilevel"/>
    <w:tmpl w:val="C0366428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409F4CD9"/>
    <w:multiLevelType w:val="hybridMultilevel"/>
    <w:tmpl w:val="AEF8F1B6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15463A0"/>
    <w:multiLevelType w:val="hybridMultilevel"/>
    <w:tmpl w:val="55A888A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41A47DEF"/>
    <w:multiLevelType w:val="hybridMultilevel"/>
    <w:tmpl w:val="35AA0562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2" w15:restartNumberingAfterBreak="0">
    <w:nsid w:val="440A6740"/>
    <w:multiLevelType w:val="hybridMultilevel"/>
    <w:tmpl w:val="AB38F6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5AD4403"/>
    <w:multiLevelType w:val="hybridMultilevel"/>
    <w:tmpl w:val="8E98CF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7ED1014"/>
    <w:multiLevelType w:val="hybridMultilevel"/>
    <w:tmpl w:val="E36C5AB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B862641"/>
    <w:multiLevelType w:val="hybridMultilevel"/>
    <w:tmpl w:val="ACF26C1C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4D04460B"/>
    <w:multiLevelType w:val="hybridMultilevel"/>
    <w:tmpl w:val="6CFEB10E"/>
    <w:lvl w:ilvl="0" w:tplc="07ACD422">
      <w:start w:val="1"/>
      <w:numFmt w:val="lowerLetter"/>
      <w:lvlText w:val="%1."/>
      <w:lvlJc w:val="left"/>
      <w:pPr>
        <w:ind w:left="900" w:hanging="360"/>
      </w:pPr>
      <w:rPr>
        <w:rFonts w:asciiTheme="minorHAnsi" w:eastAsia="Times New Roman" w:hAnsiTheme="minorHAnsi" w:cs="Arial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7" w15:restartNumberingAfterBreak="0">
    <w:nsid w:val="51F43FBA"/>
    <w:multiLevelType w:val="hybridMultilevel"/>
    <w:tmpl w:val="27506C6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57C907F6"/>
    <w:multiLevelType w:val="hybridMultilevel"/>
    <w:tmpl w:val="522E29E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58A46733"/>
    <w:multiLevelType w:val="hybridMultilevel"/>
    <w:tmpl w:val="3A0E7FC8"/>
    <w:lvl w:ilvl="0" w:tplc="FFFFFFFF">
      <w:start w:val="1"/>
      <w:numFmt w:val="lowerLetter"/>
      <w:pStyle w:val="Heading2"/>
      <w:lvlText w:val="%1)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 w15:restartNumberingAfterBreak="0">
    <w:nsid w:val="5A13435A"/>
    <w:multiLevelType w:val="hybridMultilevel"/>
    <w:tmpl w:val="D482FE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1" w15:restartNumberingAfterBreak="0">
    <w:nsid w:val="5B4F2319"/>
    <w:multiLevelType w:val="hybridMultilevel"/>
    <w:tmpl w:val="70A61734"/>
    <w:lvl w:ilvl="0" w:tplc="C742B15C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2" w15:restartNumberingAfterBreak="0">
    <w:nsid w:val="5E786B85"/>
    <w:multiLevelType w:val="hybridMultilevel"/>
    <w:tmpl w:val="1F905222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 w15:restartNumberingAfterBreak="0">
    <w:nsid w:val="63EB0191"/>
    <w:multiLevelType w:val="hybridMultilevel"/>
    <w:tmpl w:val="9848AA76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67D2323F"/>
    <w:multiLevelType w:val="hybridMultilevel"/>
    <w:tmpl w:val="BECE78A4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69203D00"/>
    <w:multiLevelType w:val="hybridMultilevel"/>
    <w:tmpl w:val="DBB8E5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6" w15:restartNumberingAfterBreak="0">
    <w:nsid w:val="69FC478C"/>
    <w:multiLevelType w:val="hybridMultilevel"/>
    <w:tmpl w:val="1DA46FFA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7" w15:restartNumberingAfterBreak="0">
    <w:nsid w:val="6E9944D3"/>
    <w:multiLevelType w:val="hybridMultilevel"/>
    <w:tmpl w:val="151E7E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0E43081"/>
    <w:multiLevelType w:val="hybridMultilevel"/>
    <w:tmpl w:val="0108EEF6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 w15:restartNumberingAfterBreak="0">
    <w:nsid w:val="71ED7069"/>
    <w:multiLevelType w:val="hybridMultilevel"/>
    <w:tmpl w:val="8A3A3DAE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-180" w:hanging="360"/>
      </w:pPr>
    </w:lvl>
    <w:lvl w:ilvl="2" w:tplc="0409001B" w:tentative="1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60" w15:restartNumberingAfterBreak="0">
    <w:nsid w:val="73BE19C9"/>
    <w:multiLevelType w:val="hybridMultilevel"/>
    <w:tmpl w:val="F24ABAAC"/>
    <w:lvl w:ilvl="0" w:tplc="96C45968">
      <w:start w:val="8"/>
      <w:numFmt w:val="bullet"/>
      <w:lvlText w:val="-"/>
      <w:lvlJc w:val="left"/>
      <w:pPr>
        <w:ind w:left="360" w:hanging="360"/>
      </w:pPr>
      <w:rPr>
        <w:rFonts w:ascii="Verdana" w:eastAsia="Times New Roman" w:hAnsi="Verdana" w:cs="Times New Roman"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1" w15:restartNumberingAfterBreak="0">
    <w:nsid w:val="780233C2"/>
    <w:multiLevelType w:val="hybridMultilevel"/>
    <w:tmpl w:val="A0C89E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2" w15:restartNumberingAfterBreak="0">
    <w:nsid w:val="78791CA7"/>
    <w:multiLevelType w:val="hybridMultilevel"/>
    <w:tmpl w:val="D2C6B34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3" w15:restartNumberingAfterBreak="0">
    <w:nsid w:val="7B6107D1"/>
    <w:multiLevelType w:val="hybridMultilevel"/>
    <w:tmpl w:val="BE2C2D5C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260" w:hanging="360"/>
      </w:pPr>
    </w:lvl>
    <w:lvl w:ilvl="2" w:tplc="6E5A15FC">
      <w:start w:val="1"/>
      <w:numFmt w:val="upperLetter"/>
      <w:lvlText w:val="%3."/>
      <w:lvlJc w:val="left"/>
      <w:pPr>
        <w:ind w:left="7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4" w15:restartNumberingAfterBreak="0">
    <w:nsid w:val="7CF92B9C"/>
    <w:multiLevelType w:val="hybridMultilevel"/>
    <w:tmpl w:val="89120FE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5"/>
  </w:num>
  <w:num w:numId="3">
    <w:abstractNumId w:val="49"/>
  </w:num>
  <w:num w:numId="4">
    <w:abstractNumId w:val="46"/>
  </w:num>
  <w:num w:numId="5">
    <w:abstractNumId w:val="30"/>
  </w:num>
  <w:num w:numId="6">
    <w:abstractNumId w:val="63"/>
  </w:num>
  <w:num w:numId="7">
    <w:abstractNumId w:val="51"/>
  </w:num>
  <w:num w:numId="8">
    <w:abstractNumId w:val="23"/>
  </w:num>
  <w:num w:numId="9">
    <w:abstractNumId w:val="56"/>
  </w:num>
  <w:num w:numId="10">
    <w:abstractNumId w:val="18"/>
  </w:num>
  <w:num w:numId="11">
    <w:abstractNumId w:val="7"/>
  </w:num>
  <w:num w:numId="12">
    <w:abstractNumId w:val="3"/>
  </w:num>
  <w:num w:numId="13">
    <w:abstractNumId w:val="44"/>
  </w:num>
  <w:num w:numId="14">
    <w:abstractNumId w:val="25"/>
  </w:num>
  <w:num w:numId="15">
    <w:abstractNumId w:val="55"/>
  </w:num>
  <w:num w:numId="16">
    <w:abstractNumId w:val="61"/>
  </w:num>
  <w:num w:numId="17">
    <w:abstractNumId w:val="1"/>
  </w:num>
  <w:num w:numId="18">
    <w:abstractNumId w:val="32"/>
  </w:num>
  <w:num w:numId="19">
    <w:abstractNumId w:val="26"/>
  </w:num>
  <w:num w:numId="20">
    <w:abstractNumId w:val="28"/>
  </w:num>
  <w:num w:numId="21">
    <w:abstractNumId w:val="19"/>
  </w:num>
  <w:num w:numId="22">
    <w:abstractNumId w:val="11"/>
  </w:num>
  <w:num w:numId="23">
    <w:abstractNumId w:val="16"/>
  </w:num>
  <w:num w:numId="24">
    <w:abstractNumId w:val="42"/>
  </w:num>
  <w:num w:numId="25">
    <w:abstractNumId w:val="12"/>
  </w:num>
  <w:num w:numId="26">
    <w:abstractNumId w:val="58"/>
  </w:num>
  <w:num w:numId="27">
    <w:abstractNumId w:val="60"/>
  </w:num>
  <w:num w:numId="28">
    <w:abstractNumId w:val="34"/>
  </w:num>
  <w:num w:numId="29">
    <w:abstractNumId w:val="53"/>
  </w:num>
  <w:num w:numId="30">
    <w:abstractNumId w:val="6"/>
  </w:num>
  <w:num w:numId="31">
    <w:abstractNumId w:val="27"/>
  </w:num>
  <w:num w:numId="32">
    <w:abstractNumId w:val="8"/>
  </w:num>
  <w:num w:numId="33">
    <w:abstractNumId w:val="5"/>
  </w:num>
  <w:num w:numId="34">
    <w:abstractNumId w:val="48"/>
  </w:num>
  <w:num w:numId="35">
    <w:abstractNumId w:val="33"/>
  </w:num>
  <w:num w:numId="36">
    <w:abstractNumId w:val="13"/>
  </w:num>
  <w:num w:numId="37">
    <w:abstractNumId w:val="39"/>
  </w:num>
  <w:num w:numId="38">
    <w:abstractNumId w:val="45"/>
  </w:num>
  <w:num w:numId="39">
    <w:abstractNumId w:val="62"/>
  </w:num>
  <w:num w:numId="40">
    <w:abstractNumId w:val="50"/>
  </w:num>
  <w:num w:numId="41">
    <w:abstractNumId w:val="59"/>
  </w:num>
  <w:num w:numId="42">
    <w:abstractNumId w:val="57"/>
  </w:num>
  <w:num w:numId="43">
    <w:abstractNumId w:val="35"/>
  </w:num>
  <w:num w:numId="44">
    <w:abstractNumId w:val="4"/>
  </w:num>
  <w:num w:numId="45">
    <w:abstractNumId w:val="38"/>
  </w:num>
  <w:num w:numId="46">
    <w:abstractNumId w:val="54"/>
  </w:num>
  <w:num w:numId="47">
    <w:abstractNumId w:val="52"/>
  </w:num>
  <w:num w:numId="48">
    <w:abstractNumId w:val="20"/>
  </w:num>
  <w:num w:numId="49">
    <w:abstractNumId w:val="31"/>
  </w:num>
  <w:num w:numId="50">
    <w:abstractNumId w:val="40"/>
  </w:num>
  <w:num w:numId="51">
    <w:abstractNumId w:val="43"/>
  </w:num>
  <w:num w:numId="52">
    <w:abstractNumId w:val="29"/>
  </w:num>
  <w:num w:numId="53">
    <w:abstractNumId w:val="9"/>
  </w:num>
  <w:num w:numId="54">
    <w:abstractNumId w:val="22"/>
  </w:num>
  <w:num w:numId="55">
    <w:abstractNumId w:val="64"/>
  </w:num>
  <w:num w:numId="56">
    <w:abstractNumId w:val="41"/>
  </w:num>
  <w:num w:numId="57">
    <w:abstractNumId w:val="47"/>
  </w:num>
  <w:num w:numId="58">
    <w:abstractNumId w:val="36"/>
  </w:num>
  <w:num w:numId="59">
    <w:abstractNumId w:val="24"/>
  </w:num>
  <w:num w:numId="60">
    <w:abstractNumId w:val="17"/>
  </w:num>
  <w:num w:numId="61">
    <w:abstractNumId w:val="14"/>
  </w:num>
  <w:num w:numId="62">
    <w:abstractNumId w:val="37"/>
  </w:num>
  <w:num w:numId="63">
    <w:abstractNumId w:val="10"/>
  </w:num>
  <w:num w:numId="64">
    <w:abstractNumId w:val="2"/>
  </w:num>
  <w:num w:numId="65">
    <w:abstractNumId w:val="21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>
      <o:colormru v:ext="edit" colors="#f4303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YzNDEyMbM0NzcxNTNT0lEKTi0uzszPAykwrgUAUllw4iwAAAA="/>
  </w:docVars>
  <w:rsids>
    <w:rsidRoot w:val="000F44F6"/>
    <w:rsid w:val="000000D0"/>
    <w:rsid w:val="000007B3"/>
    <w:rsid w:val="00001CC8"/>
    <w:rsid w:val="00002D55"/>
    <w:rsid w:val="000037A4"/>
    <w:rsid w:val="00004AFA"/>
    <w:rsid w:val="00004D46"/>
    <w:rsid w:val="0000510D"/>
    <w:rsid w:val="0000659D"/>
    <w:rsid w:val="000072BF"/>
    <w:rsid w:val="0000735D"/>
    <w:rsid w:val="0000770F"/>
    <w:rsid w:val="000105C0"/>
    <w:rsid w:val="00010AE3"/>
    <w:rsid w:val="0001180C"/>
    <w:rsid w:val="00011F4B"/>
    <w:rsid w:val="00012F57"/>
    <w:rsid w:val="00013117"/>
    <w:rsid w:val="00015548"/>
    <w:rsid w:val="00016869"/>
    <w:rsid w:val="00016DA0"/>
    <w:rsid w:val="00017069"/>
    <w:rsid w:val="00017E66"/>
    <w:rsid w:val="00017F5B"/>
    <w:rsid w:val="000209A8"/>
    <w:rsid w:val="00020E15"/>
    <w:rsid w:val="00023994"/>
    <w:rsid w:val="000239AD"/>
    <w:rsid w:val="00023BF3"/>
    <w:rsid w:val="00024703"/>
    <w:rsid w:val="00024FEC"/>
    <w:rsid w:val="000257F5"/>
    <w:rsid w:val="00025A9D"/>
    <w:rsid w:val="00026927"/>
    <w:rsid w:val="000272D1"/>
    <w:rsid w:val="00031612"/>
    <w:rsid w:val="0003199F"/>
    <w:rsid w:val="00031D2F"/>
    <w:rsid w:val="00032093"/>
    <w:rsid w:val="000327C7"/>
    <w:rsid w:val="00033F6E"/>
    <w:rsid w:val="00034300"/>
    <w:rsid w:val="000343DB"/>
    <w:rsid w:val="000346D1"/>
    <w:rsid w:val="00034B6F"/>
    <w:rsid w:val="00034B9D"/>
    <w:rsid w:val="00035659"/>
    <w:rsid w:val="0003587C"/>
    <w:rsid w:val="00036436"/>
    <w:rsid w:val="0003675A"/>
    <w:rsid w:val="00036F17"/>
    <w:rsid w:val="000374A6"/>
    <w:rsid w:val="00037F5E"/>
    <w:rsid w:val="00040B57"/>
    <w:rsid w:val="00041715"/>
    <w:rsid w:val="00041C41"/>
    <w:rsid w:val="000437F3"/>
    <w:rsid w:val="000439D6"/>
    <w:rsid w:val="00043C09"/>
    <w:rsid w:val="000460FF"/>
    <w:rsid w:val="00046332"/>
    <w:rsid w:val="0004662B"/>
    <w:rsid w:val="0004681D"/>
    <w:rsid w:val="00046B04"/>
    <w:rsid w:val="00046E42"/>
    <w:rsid w:val="000474AF"/>
    <w:rsid w:val="00047C06"/>
    <w:rsid w:val="00047C3F"/>
    <w:rsid w:val="00050694"/>
    <w:rsid w:val="00050FA4"/>
    <w:rsid w:val="00051E8B"/>
    <w:rsid w:val="000531B3"/>
    <w:rsid w:val="000534AA"/>
    <w:rsid w:val="000541A5"/>
    <w:rsid w:val="00054844"/>
    <w:rsid w:val="00055BC5"/>
    <w:rsid w:val="00057943"/>
    <w:rsid w:val="00057E21"/>
    <w:rsid w:val="000601DE"/>
    <w:rsid w:val="000613F9"/>
    <w:rsid w:val="0006311F"/>
    <w:rsid w:val="00063954"/>
    <w:rsid w:val="00063AE6"/>
    <w:rsid w:val="00063D4D"/>
    <w:rsid w:val="00064453"/>
    <w:rsid w:val="00064FFE"/>
    <w:rsid w:val="00065452"/>
    <w:rsid w:val="00066586"/>
    <w:rsid w:val="00066ABF"/>
    <w:rsid w:val="00066C3F"/>
    <w:rsid w:val="00067EB7"/>
    <w:rsid w:val="00067FD0"/>
    <w:rsid w:val="0007010C"/>
    <w:rsid w:val="00071537"/>
    <w:rsid w:val="00071F0D"/>
    <w:rsid w:val="000720C6"/>
    <w:rsid w:val="000722E1"/>
    <w:rsid w:val="00072437"/>
    <w:rsid w:val="0007274B"/>
    <w:rsid w:val="00072E3D"/>
    <w:rsid w:val="00073ED6"/>
    <w:rsid w:val="00074935"/>
    <w:rsid w:val="00075FC7"/>
    <w:rsid w:val="00076206"/>
    <w:rsid w:val="0007623D"/>
    <w:rsid w:val="00076BDD"/>
    <w:rsid w:val="0007727B"/>
    <w:rsid w:val="000806F6"/>
    <w:rsid w:val="000810F2"/>
    <w:rsid w:val="00081130"/>
    <w:rsid w:val="00081365"/>
    <w:rsid w:val="00081554"/>
    <w:rsid w:val="00081579"/>
    <w:rsid w:val="0008260E"/>
    <w:rsid w:val="00083297"/>
    <w:rsid w:val="00084F0C"/>
    <w:rsid w:val="00085785"/>
    <w:rsid w:val="00085E36"/>
    <w:rsid w:val="000861F6"/>
    <w:rsid w:val="00086CD6"/>
    <w:rsid w:val="00086D65"/>
    <w:rsid w:val="00087176"/>
    <w:rsid w:val="000874B0"/>
    <w:rsid w:val="000877F1"/>
    <w:rsid w:val="00087938"/>
    <w:rsid w:val="00090989"/>
    <w:rsid w:val="00090C78"/>
    <w:rsid w:val="000916FD"/>
    <w:rsid w:val="000917ED"/>
    <w:rsid w:val="00091D9A"/>
    <w:rsid w:val="00091E51"/>
    <w:rsid w:val="000928E6"/>
    <w:rsid w:val="000937C0"/>
    <w:rsid w:val="00093876"/>
    <w:rsid w:val="00094FBE"/>
    <w:rsid w:val="000958EA"/>
    <w:rsid w:val="00096E5C"/>
    <w:rsid w:val="00097410"/>
    <w:rsid w:val="00097609"/>
    <w:rsid w:val="000A1912"/>
    <w:rsid w:val="000A1E2E"/>
    <w:rsid w:val="000A1E4E"/>
    <w:rsid w:val="000A1F02"/>
    <w:rsid w:val="000A2654"/>
    <w:rsid w:val="000A2816"/>
    <w:rsid w:val="000A3730"/>
    <w:rsid w:val="000A5067"/>
    <w:rsid w:val="000A52BE"/>
    <w:rsid w:val="000A570B"/>
    <w:rsid w:val="000A5A1D"/>
    <w:rsid w:val="000A6751"/>
    <w:rsid w:val="000A68A1"/>
    <w:rsid w:val="000B0CE7"/>
    <w:rsid w:val="000B0FA1"/>
    <w:rsid w:val="000B136A"/>
    <w:rsid w:val="000B21A0"/>
    <w:rsid w:val="000B3B99"/>
    <w:rsid w:val="000B41A0"/>
    <w:rsid w:val="000B4259"/>
    <w:rsid w:val="000B4C5A"/>
    <w:rsid w:val="000B509F"/>
    <w:rsid w:val="000B5C52"/>
    <w:rsid w:val="000B5CB3"/>
    <w:rsid w:val="000B61AC"/>
    <w:rsid w:val="000B6DAC"/>
    <w:rsid w:val="000B70F2"/>
    <w:rsid w:val="000B7659"/>
    <w:rsid w:val="000C146F"/>
    <w:rsid w:val="000C1D17"/>
    <w:rsid w:val="000C2B5C"/>
    <w:rsid w:val="000C3243"/>
    <w:rsid w:val="000C4BFB"/>
    <w:rsid w:val="000C53B4"/>
    <w:rsid w:val="000C5427"/>
    <w:rsid w:val="000C599B"/>
    <w:rsid w:val="000C5BF8"/>
    <w:rsid w:val="000C6DFD"/>
    <w:rsid w:val="000D01B1"/>
    <w:rsid w:val="000D0201"/>
    <w:rsid w:val="000D0B31"/>
    <w:rsid w:val="000D1243"/>
    <w:rsid w:val="000D1AC6"/>
    <w:rsid w:val="000D1CDD"/>
    <w:rsid w:val="000D1D87"/>
    <w:rsid w:val="000D3D35"/>
    <w:rsid w:val="000D45D7"/>
    <w:rsid w:val="000D53D2"/>
    <w:rsid w:val="000D6079"/>
    <w:rsid w:val="000D69B8"/>
    <w:rsid w:val="000D6B47"/>
    <w:rsid w:val="000D762D"/>
    <w:rsid w:val="000D796A"/>
    <w:rsid w:val="000E1D13"/>
    <w:rsid w:val="000E30D4"/>
    <w:rsid w:val="000E37EB"/>
    <w:rsid w:val="000E4FE4"/>
    <w:rsid w:val="000E526F"/>
    <w:rsid w:val="000E52BC"/>
    <w:rsid w:val="000E5482"/>
    <w:rsid w:val="000E6030"/>
    <w:rsid w:val="000E6EFA"/>
    <w:rsid w:val="000E6F3A"/>
    <w:rsid w:val="000E72C1"/>
    <w:rsid w:val="000E7CA3"/>
    <w:rsid w:val="000E7E20"/>
    <w:rsid w:val="000F01E0"/>
    <w:rsid w:val="000F0746"/>
    <w:rsid w:val="000F11E6"/>
    <w:rsid w:val="000F16BF"/>
    <w:rsid w:val="000F1911"/>
    <w:rsid w:val="000F283C"/>
    <w:rsid w:val="000F305E"/>
    <w:rsid w:val="000F3950"/>
    <w:rsid w:val="000F3BD5"/>
    <w:rsid w:val="000F41FA"/>
    <w:rsid w:val="000F433B"/>
    <w:rsid w:val="000F44F6"/>
    <w:rsid w:val="000F4590"/>
    <w:rsid w:val="000F6BBB"/>
    <w:rsid w:val="000F70F8"/>
    <w:rsid w:val="000F7AF0"/>
    <w:rsid w:val="00100AA7"/>
    <w:rsid w:val="0010107B"/>
    <w:rsid w:val="00101496"/>
    <w:rsid w:val="00101570"/>
    <w:rsid w:val="001025AD"/>
    <w:rsid w:val="001028B3"/>
    <w:rsid w:val="001030A2"/>
    <w:rsid w:val="001031EF"/>
    <w:rsid w:val="001042E8"/>
    <w:rsid w:val="00104407"/>
    <w:rsid w:val="00104810"/>
    <w:rsid w:val="0010547B"/>
    <w:rsid w:val="00105C9F"/>
    <w:rsid w:val="00105ED7"/>
    <w:rsid w:val="00105F0F"/>
    <w:rsid w:val="00107476"/>
    <w:rsid w:val="001074BE"/>
    <w:rsid w:val="001100F0"/>
    <w:rsid w:val="0011069D"/>
    <w:rsid w:val="0011164D"/>
    <w:rsid w:val="0011170D"/>
    <w:rsid w:val="00111B4E"/>
    <w:rsid w:val="00111D29"/>
    <w:rsid w:val="00112298"/>
    <w:rsid w:val="0011263B"/>
    <w:rsid w:val="00113DE7"/>
    <w:rsid w:val="00113F14"/>
    <w:rsid w:val="00115B88"/>
    <w:rsid w:val="00115E6C"/>
    <w:rsid w:val="001165DE"/>
    <w:rsid w:val="001204A5"/>
    <w:rsid w:val="00120883"/>
    <w:rsid w:val="00121797"/>
    <w:rsid w:val="0012184B"/>
    <w:rsid w:val="001226BA"/>
    <w:rsid w:val="00122C85"/>
    <w:rsid w:val="00122CD6"/>
    <w:rsid w:val="00123051"/>
    <w:rsid w:val="001230D9"/>
    <w:rsid w:val="00123A4A"/>
    <w:rsid w:val="00124352"/>
    <w:rsid w:val="0012499E"/>
    <w:rsid w:val="00125A5B"/>
    <w:rsid w:val="00125B7A"/>
    <w:rsid w:val="00125CA4"/>
    <w:rsid w:val="0012606E"/>
    <w:rsid w:val="001264E7"/>
    <w:rsid w:val="0012653E"/>
    <w:rsid w:val="001269BA"/>
    <w:rsid w:val="00126A31"/>
    <w:rsid w:val="00127A06"/>
    <w:rsid w:val="0013054B"/>
    <w:rsid w:val="00131C26"/>
    <w:rsid w:val="0013413D"/>
    <w:rsid w:val="00134379"/>
    <w:rsid w:val="00134E0F"/>
    <w:rsid w:val="0013551F"/>
    <w:rsid w:val="0013609E"/>
    <w:rsid w:val="001401C8"/>
    <w:rsid w:val="00140381"/>
    <w:rsid w:val="00143BC2"/>
    <w:rsid w:val="00144C0B"/>
    <w:rsid w:val="00144CE6"/>
    <w:rsid w:val="00144EDB"/>
    <w:rsid w:val="001450A0"/>
    <w:rsid w:val="001457DD"/>
    <w:rsid w:val="00146D0A"/>
    <w:rsid w:val="001471C4"/>
    <w:rsid w:val="00147294"/>
    <w:rsid w:val="001475E1"/>
    <w:rsid w:val="00150E63"/>
    <w:rsid w:val="001516F4"/>
    <w:rsid w:val="00152B4F"/>
    <w:rsid w:val="00152FC8"/>
    <w:rsid w:val="001531B5"/>
    <w:rsid w:val="00154B90"/>
    <w:rsid w:val="0015567D"/>
    <w:rsid w:val="0015603D"/>
    <w:rsid w:val="00156203"/>
    <w:rsid w:val="00157EF2"/>
    <w:rsid w:val="00157F33"/>
    <w:rsid w:val="00160000"/>
    <w:rsid w:val="00160536"/>
    <w:rsid w:val="001606EC"/>
    <w:rsid w:val="00160B32"/>
    <w:rsid w:val="00160B48"/>
    <w:rsid w:val="00161151"/>
    <w:rsid w:val="00161DD0"/>
    <w:rsid w:val="00162CB9"/>
    <w:rsid w:val="00164456"/>
    <w:rsid w:val="00164896"/>
    <w:rsid w:val="001649B5"/>
    <w:rsid w:val="00165093"/>
    <w:rsid w:val="001653CF"/>
    <w:rsid w:val="00167B2D"/>
    <w:rsid w:val="001702DF"/>
    <w:rsid w:val="001705DF"/>
    <w:rsid w:val="00170A50"/>
    <w:rsid w:val="00170B23"/>
    <w:rsid w:val="00170E66"/>
    <w:rsid w:val="0017219A"/>
    <w:rsid w:val="00172F8B"/>
    <w:rsid w:val="00173A32"/>
    <w:rsid w:val="00173CB3"/>
    <w:rsid w:val="00174D43"/>
    <w:rsid w:val="00174DE3"/>
    <w:rsid w:val="001754BC"/>
    <w:rsid w:val="00175CFE"/>
    <w:rsid w:val="0017645F"/>
    <w:rsid w:val="0017662C"/>
    <w:rsid w:val="00176CB5"/>
    <w:rsid w:val="00177B90"/>
    <w:rsid w:val="001805B2"/>
    <w:rsid w:val="00180D25"/>
    <w:rsid w:val="00180F6D"/>
    <w:rsid w:val="00181019"/>
    <w:rsid w:val="00181593"/>
    <w:rsid w:val="001818D4"/>
    <w:rsid w:val="001820F1"/>
    <w:rsid w:val="00182AA6"/>
    <w:rsid w:val="0018307D"/>
    <w:rsid w:val="00183AA6"/>
    <w:rsid w:val="00183AE4"/>
    <w:rsid w:val="0018404C"/>
    <w:rsid w:val="00184082"/>
    <w:rsid w:val="0018470C"/>
    <w:rsid w:val="00185338"/>
    <w:rsid w:val="00186312"/>
    <w:rsid w:val="00186512"/>
    <w:rsid w:val="00187A5C"/>
    <w:rsid w:val="001902C9"/>
    <w:rsid w:val="001903F1"/>
    <w:rsid w:val="0019053A"/>
    <w:rsid w:val="00191176"/>
    <w:rsid w:val="00191C44"/>
    <w:rsid w:val="00191E82"/>
    <w:rsid w:val="00192007"/>
    <w:rsid w:val="00192AC0"/>
    <w:rsid w:val="00192E04"/>
    <w:rsid w:val="00192EE2"/>
    <w:rsid w:val="00193857"/>
    <w:rsid w:val="0019453E"/>
    <w:rsid w:val="00194BF6"/>
    <w:rsid w:val="00195C7A"/>
    <w:rsid w:val="00196058"/>
    <w:rsid w:val="001967E1"/>
    <w:rsid w:val="00196969"/>
    <w:rsid w:val="00196B88"/>
    <w:rsid w:val="0019737C"/>
    <w:rsid w:val="001973EC"/>
    <w:rsid w:val="001978EE"/>
    <w:rsid w:val="001A0041"/>
    <w:rsid w:val="001A0575"/>
    <w:rsid w:val="001A1F8F"/>
    <w:rsid w:val="001A1FC6"/>
    <w:rsid w:val="001A2067"/>
    <w:rsid w:val="001A2099"/>
    <w:rsid w:val="001A25F6"/>
    <w:rsid w:val="001A2B67"/>
    <w:rsid w:val="001A51D4"/>
    <w:rsid w:val="001A5DE5"/>
    <w:rsid w:val="001A5E3C"/>
    <w:rsid w:val="001A6AB1"/>
    <w:rsid w:val="001B0341"/>
    <w:rsid w:val="001B0E07"/>
    <w:rsid w:val="001B12A9"/>
    <w:rsid w:val="001B1381"/>
    <w:rsid w:val="001B18A4"/>
    <w:rsid w:val="001B20CD"/>
    <w:rsid w:val="001B30E4"/>
    <w:rsid w:val="001B3478"/>
    <w:rsid w:val="001B351C"/>
    <w:rsid w:val="001B42FC"/>
    <w:rsid w:val="001B439B"/>
    <w:rsid w:val="001B4503"/>
    <w:rsid w:val="001B4C66"/>
    <w:rsid w:val="001B5468"/>
    <w:rsid w:val="001B59CE"/>
    <w:rsid w:val="001B5D80"/>
    <w:rsid w:val="001B640A"/>
    <w:rsid w:val="001B699D"/>
    <w:rsid w:val="001B6D29"/>
    <w:rsid w:val="001B705F"/>
    <w:rsid w:val="001C0080"/>
    <w:rsid w:val="001C24D7"/>
    <w:rsid w:val="001C2574"/>
    <w:rsid w:val="001C2B49"/>
    <w:rsid w:val="001C3134"/>
    <w:rsid w:val="001C3162"/>
    <w:rsid w:val="001C3403"/>
    <w:rsid w:val="001C3EE7"/>
    <w:rsid w:val="001C43C5"/>
    <w:rsid w:val="001C476E"/>
    <w:rsid w:val="001C49A7"/>
    <w:rsid w:val="001C5223"/>
    <w:rsid w:val="001C62E5"/>
    <w:rsid w:val="001C684B"/>
    <w:rsid w:val="001C6E8D"/>
    <w:rsid w:val="001C7588"/>
    <w:rsid w:val="001C7DB2"/>
    <w:rsid w:val="001D0071"/>
    <w:rsid w:val="001D03C8"/>
    <w:rsid w:val="001D0B87"/>
    <w:rsid w:val="001D0C1B"/>
    <w:rsid w:val="001D15DF"/>
    <w:rsid w:val="001D1C7E"/>
    <w:rsid w:val="001D2052"/>
    <w:rsid w:val="001D2FB7"/>
    <w:rsid w:val="001D303C"/>
    <w:rsid w:val="001D3C12"/>
    <w:rsid w:val="001D4622"/>
    <w:rsid w:val="001D47AF"/>
    <w:rsid w:val="001D4F80"/>
    <w:rsid w:val="001D5285"/>
    <w:rsid w:val="001D589D"/>
    <w:rsid w:val="001D5CD7"/>
    <w:rsid w:val="001D7749"/>
    <w:rsid w:val="001E0112"/>
    <w:rsid w:val="001E0E86"/>
    <w:rsid w:val="001E1357"/>
    <w:rsid w:val="001E1494"/>
    <w:rsid w:val="001E2620"/>
    <w:rsid w:val="001E27EA"/>
    <w:rsid w:val="001E40B4"/>
    <w:rsid w:val="001E46E7"/>
    <w:rsid w:val="001E47D2"/>
    <w:rsid w:val="001E4A34"/>
    <w:rsid w:val="001E6154"/>
    <w:rsid w:val="001E6262"/>
    <w:rsid w:val="001E6CB2"/>
    <w:rsid w:val="001F05B9"/>
    <w:rsid w:val="001F082B"/>
    <w:rsid w:val="001F0AFC"/>
    <w:rsid w:val="001F12B0"/>
    <w:rsid w:val="001F1742"/>
    <w:rsid w:val="001F284E"/>
    <w:rsid w:val="001F2CD3"/>
    <w:rsid w:val="001F47FD"/>
    <w:rsid w:val="001F4B28"/>
    <w:rsid w:val="001F51CD"/>
    <w:rsid w:val="001F604A"/>
    <w:rsid w:val="001F610F"/>
    <w:rsid w:val="001F6ADA"/>
    <w:rsid w:val="001F6DC1"/>
    <w:rsid w:val="001F6F00"/>
    <w:rsid w:val="001F7527"/>
    <w:rsid w:val="001F7550"/>
    <w:rsid w:val="001F7A0C"/>
    <w:rsid w:val="00200C4C"/>
    <w:rsid w:val="00200EC7"/>
    <w:rsid w:val="0020130E"/>
    <w:rsid w:val="00201934"/>
    <w:rsid w:val="002022C4"/>
    <w:rsid w:val="00202513"/>
    <w:rsid w:val="00202D82"/>
    <w:rsid w:val="002037F9"/>
    <w:rsid w:val="002039B8"/>
    <w:rsid w:val="00203ED1"/>
    <w:rsid w:val="002042FB"/>
    <w:rsid w:val="00205FC0"/>
    <w:rsid w:val="00206923"/>
    <w:rsid w:val="00206A6E"/>
    <w:rsid w:val="00206AAA"/>
    <w:rsid w:val="00206E32"/>
    <w:rsid w:val="002072F9"/>
    <w:rsid w:val="002078DB"/>
    <w:rsid w:val="00207A9F"/>
    <w:rsid w:val="00210838"/>
    <w:rsid w:val="002108AD"/>
    <w:rsid w:val="00210DD0"/>
    <w:rsid w:val="0021292D"/>
    <w:rsid w:val="00212B91"/>
    <w:rsid w:val="002143FA"/>
    <w:rsid w:val="00214762"/>
    <w:rsid w:val="002162B4"/>
    <w:rsid w:val="00217CDE"/>
    <w:rsid w:val="002201A3"/>
    <w:rsid w:val="002206F5"/>
    <w:rsid w:val="00220CFE"/>
    <w:rsid w:val="00221890"/>
    <w:rsid w:val="00221F29"/>
    <w:rsid w:val="00222585"/>
    <w:rsid w:val="002228CA"/>
    <w:rsid w:val="00224E54"/>
    <w:rsid w:val="00224E76"/>
    <w:rsid w:val="00225217"/>
    <w:rsid w:val="0022652F"/>
    <w:rsid w:val="00226A98"/>
    <w:rsid w:val="0023041B"/>
    <w:rsid w:val="00230730"/>
    <w:rsid w:val="00230D1D"/>
    <w:rsid w:val="00231351"/>
    <w:rsid w:val="0023187F"/>
    <w:rsid w:val="00231C9F"/>
    <w:rsid w:val="00233737"/>
    <w:rsid w:val="002339E4"/>
    <w:rsid w:val="0023446C"/>
    <w:rsid w:val="00234739"/>
    <w:rsid w:val="0023473C"/>
    <w:rsid w:val="00234AF9"/>
    <w:rsid w:val="00236087"/>
    <w:rsid w:val="00237018"/>
    <w:rsid w:val="002401B2"/>
    <w:rsid w:val="002414CA"/>
    <w:rsid w:val="00241AA2"/>
    <w:rsid w:val="00241B33"/>
    <w:rsid w:val="00242141"/>
    <w:rsid w:val="00242367"/>
    <w:rsid w:val="00242AA4"/>
    <w:rsid w:val="00244379"/>
    <w:rsid w:val="002451BE"/>
    <w:rsid w:val="002454BA"/>
    <w:rsid w:val="00246538"/>
    <w:rsid w:val="002465B2"/>
    <w:rsid w:val="00246B17"/>
    <w:rsid w:val="00246C54"/>
    <w:rsid w:val="00246D88"/>
    <w:rsid w:val="002477A3"/>
    <w:rsid w:val="0024792B"/>
    <w:rsid w:val="002479CA"/>
    <w:rsid w:val="00247DF7"/>
    <w:rsid w:val="00247EBC"/>
    <w:rsid w:val="002502CA"/>
    <w:rsid w:val="00250A79"/>
    <w:rsid w:val="0025195F"/>
    <w:rsid w:val="00251A9A"/>
    <w:rsid w:val="00251C51"/>
    <w:rsid w:val="00251EA4"/>
    <w:rsid w:val="00252D98"/>
    <w:rsid w:val="00252E2E"/>
    <w:rsid w:val="00253731"/>
    <w:rsid w:val="00254358"/>
    <w:rsid w:val="00254361"/>
    <w:rsid w:val="00254C36"/>
    <w:rsid w:val="00254D88"/>
    <w:rsid w:val="00255002"/>
    <w:rsid w:val="002556AA"/>
    <w:rsid w:val="00255AFD"/>
    <w:rsid w:val="00256332"/>
    <w:rsid w:val="00257017"/>
    <w:rsid w:val="00257540"/>
    <w:rsid w:val="00257F14"/>
    <w:rsid w:val="0026067B"/>
    <w:rsid w:val="002612FF"/>
    <w:rsid w:val="00261C12"/>
    <w:rsid w:val="00261DE6"/>
    <w:rsid w:val="002628FE"/>
    <w:rsid w:val="00263059"/>
    <w:rsid w:val="00264771"/>
    <w:rsid w:val="0026504F"/>
    <w:rsid w:val="0026570B"/>
    <w:rsid w:val="00265C73"/>
    <w:rsid w:val="00266E8B"/>
    <w:rsid w:val="002675EE"/>
    <w:rsid w:val="002715CE"/>
    <w:rsid w:val="002719F2"/>
    <w:rsid w:val="00271E6F"/>
    <w:rsid w:val="00272501"/>
    <w:rsid w:val="00272647"/>
    <w:rsid w:val="00272E08"/>
    <w:rsid w:val="00273130"/>
    <w:rsid w:val="002741A4"/>
    <w:rsid w:val="00274214"/>
    <w:rsid w:val="0027491E"/>
    <w:rsid w:val="00274D0B"/>
    <w:rsid w:val="00276DA6"/>
    <w:rsid w:val="00276E36"/>
    <w:rsid w:val="002770A8"/>
    <w:rsid w:val="00280FE7"/>
    <w:rsid w:val="00281275"/>
    <w:rsid w:val="00281A47"/>
    <w:rsid w:val="002820BE"/>
    <w:rsid w:val="0028255F"/>
    <w:rsid w:val="002826AC"/>
    <w:rsid w:val="00282866"/>
    <w:rsid w:val="00283FA9"/>
    <w:rsid w:val="0028422B"/>
    <w:rsid w:val="00284570"/>
    <w:rsid w:val="00284EE9"/>
    <w:rsid w:val="00285DD8"/>
    <w:rsid w:val="002864AE"/>
    <w:rsid w:val="0028665F"/>
    <w:rsid w:val="002866F4"/>
    <w:rsid w:val="0028785A"/>
    <w:rsid w:val="00287995"/>
    <w:rsid w:val="002908D3"/>
    <w:rsid w:val="00291673"/>
    <w:rsid w:val="00292EB0"/>
    <w:rsid w:val="00292EBF"/>
    <w:rsid w:val="002939B5"/>
    <w:rsid w:val="00293F4C"/>
    <w:rsid w:val="00293FDC"/>
    <w:rsid w:val="002948A9"/>
    <w:rsid w:val="00294B3F"/>
    <w:rsid w:val="00295386"/>
    <w:rsid w:val="002954FE"/>
    <w:rsid w:val="0029573F"/>
    <w:rsid w:val="00297896"/>
    <w:rsid w:val="002A003D"/>
    <w:rsid w:val="002A061F"/>
    <w:rsid w:val="002A0AC3"/>
    <w:rsid w:val="002A0CA7"/>
    <w:rsid w:val="002A1F7B"/>
    <w:rsid w:val="002A432B"/>
    <w:rsid w:val="002A44C1"/>
    <w:rsid w:val="002A5BE6"/>
    <w:rsid w:val="002A7AF7"/>
    <w:rsid w:val="002A7DA0"/>
    <w:rsid w:val="002B068B"/>
    <w:rsid w:val="002B0E21"/>
    <w:rsid w:val="002B0F61"/>
    <w:rsid w:val="002B1A06"/>
    <w:rsid w:val="002B1E20"/>
    <w:rsid w:val="002B4186"/>
    <w:rsid w:val="002B45A9"/>
    <w:rsid w:val="002B59FE"/>
    <w:rsid w:val="002B5FF0"/>
    <w:rsid w:val="002B6539"/>
    <w:rsid w:val="002B6BCB"/>
    <w:rsid w:val="002B7036"/>
    <w:rsid w:val="002C092A"/>
    <w:rsid w:val="002C0B1A"/>
    <w:rsid w:val="002C12C2"/>
    <w:rsid w:val="002C164A"/>
    <w:rsid w:val="002C2522"/>
    <w:rsid w:val="002C28F4"/>
    <w:rsid w:val="002C2942"/>
    <w:rsid w:val="002C2DC0"/>
    <w:rsid w:val="002C3E16"/>
    <w:rsid w:val="002C47C9"/>
    <w:rsid w:val="002C4B69"/>
    <w:rsid w:val="002C4FD6"/>
    <w:rsid w:val="002C5302"/>
    <w:rsid w:val="002C56BB"/>
    <w:rsid w:val="002C66CD"/>
    <w:rsid w:val="002C6E2D"/>
    <w:rsid w:val="002C7ACF"/>
    <w:rsid w:val="002C7B93"/>
    <w:rsid w:val="002C7DBC"/>
    <w:rsid w:val="002D1138"/>
    <w:rsid w:val="002D1F8E"/>
    <w:rsid w:val="002D205D"/>
    <w:rsid w:val="002D20DE"/>
    <w:rsid w:val="002D2AF4"/>
    <w:rsid w:val="002D445C"/>
    <w:rsid w:val="002D4682"/>
    <w:rsid w:val="002D4D6B"/>
    <w:rsid w:val="002D57E5"/>
    <w:rsid w:val="002D5B86"/>
    <w:rsid w:val="002D6BBF"/>
    <w:rsid w:val="002D7A3B"/>
    <w:rsid w:val="002D7BDC"/>
    <w:rsid w:val="002D7E4A"/>
    <w:rsid w:val="002E00AF"/>
    <w:rsid w:val="002E0147"/>
    <w:rsid w:val="002E032F"/>
    <w:rsid w:val="002E0519"/>
    <w:rsid w:val="002E2BD1"/>
    <w:rsid w:val="002E45A0"/>
    <w:rsid w:val="002E5FFD"/>
    <w:rsid w:val="002E66AE"/>
    <w:rsid w:val="002E6997"/>
    <w:rsid w:val="002E6C81"/>
    <w:rsid w:val="002E717B"/>
    <w:rsid w:val="002F1D3F"/>
    <w:rsid w:val="002F303A"/>
    <w:rsid w:val="002F3132"/>
    <w:rsid w:val="002F46D8"/>
    <w:rsid w:val="002F473F"/>
    <w:rsid w:val="002F573F"/>
    <w:rsid w:val="002F58AE"/>
    <w:rsid w:val="002F5D51"/>
    <w:rsid w:val="002F5F44"/>
    <w:rsid w:val="002F614D"/>
    <w:rsid w:val="002F799C"/>
    <w:rsid w:val="00300747"/>
    <w:rsid w:val="00300A10"/>
    <w:rsid w:val="00300B50"/>
    <w:rsid w:val="00301396"/>
    <w:rsid w:val="0030235A"/>
    <w:rsid w:val="0030242F"/>
    <w:rsid w:val="00303B88"/>
    <w:rsid w:val="00303C35"/>
    <w:rsid w:val="003042AF"/>
    <w:rsid w:val="003048CB"/>
    <w:rsid w:val="00304E8A"/>
    <w:rsid w:val="00305464"/>
    <w:rsid w:val="0030573A"/>
    <w:rsid w:val="00305807"/>
    <w:rsid w:val="00305F9C"/>
    <w:rsid w:val="003066BC"/>
    <w:rsid w:val="003068F3"/>
    <w:rsid w:val="0030702A"/>
    <w:rsid w:val="00307773"/>
    <w:rsid w:val="003079AB"/>
    <w:rsid w:val="00310A54"/>
    <w:rsid w:val="00310CF1"/>
    <w:rsid w:val="00311346"/>
    <w:rsid w:val="0031136B"/>
    <w:rsid w:val="00311528"/>
    <w:rsid w:val="00311EAE"/>
    <w:rsid w:val="00312743"/>
    <w:rsid w:val="00312EBA"/>
    <w:rsid w:val="00312F87"/>
    <w:rsid w:val="003133F6"/>
    <w:rsid w:val="003151E3"/>
    <w:rsid w:val="00315611"/>
    <w:rsid w:val="00315B5A"/>
    <w:rsid w:val="00315D8C"/>
    <w:rsid w:val="0031658F"/>
    <w:rsid w:val="003169E4"/>
    <w:rsid w:val="00316ADF"/>
    <w:rsid w:val="00316D5F"/>
    <w:rsid w:val="00316E39"/>
    <w:rsid w:val="00317038"/>
    <w:rsid w:val="00317800"/>
    <w:rsid w:val="00317909"/>
    <w:rsid w:val="00317FAE"/>
    <w:rsid w:val="0032036D"/>
    <w:rsid w:val="00320525"/>
    <w:rsid w:val="00321001"/>
    <w:rsid w:val="003214E7"/>
    <w:rsid w:val="00321863"/>
    <w:rsid w:val="00322600"/>
    <w:rsid w:val="00323A58"/>
    <w:rsid w:val="00323B17"/>
    <w:rsid w:val="003240EC"/>
    <w:rsid w:val="00325267"/>
    <w:rsid w:val="0032572D"/>
    <w:rsid w:val="003270DD"/>
    <w:rsid w:val="00327290"/>
    <w:rsid w:val="00327761"/>
    <w:rsid w:val="003303F6"/>
    <w:rsid w:val="00331AFB"/>
    <w:rsid w:val="00331BDA"/>
    <w:rsid w:val="00331CB5"/>
    <w:rsid w:val="0033218D"/>
    <w:rsid w:val="0033243C"/>
    <w:rsid w:val="00333596"/>
    <w:rsid w:val="00334805"/>
    <w:rsid w:val="00334F1E"/>
    <w:rsid w:val="003361DE"/>
    <w:rsid w:val="003365F5"/>
    <w:rsid w:val="00336823"/>
    <w:rsid w:val="00336EB7"/>
    <w:rsid w:val="00336EEA"/>
    <w:rsid w:val="00337161"/>
    <w:rsid w:val="00337E78"/>
    <w:rsid w:val="0034158D"/>
    <w:rsid w:val="00341D5A"/>
    <w:rsid w:val="00342636"/>
    <w:rsid w:val="003428D5"/>
    <w:rsid w:val="00342C45"/>
    <w:rsid w:val="00342E0E"/>
    <w:rsid w:val="0034378F"/>
    <w:rsid w:val="00344215"/>
    <w:rsid w:val="0034453E"/>
    <w:rsid w:val="0034485D"/>
    <w:rsid w:val="00344D1A"/>
    <w:rsid w:val="00344F09"/>
    <w:rsid w:val="00345038"/>
    <w:rsid w:val="00347EC4"/>
    <w:rsid w:val="00347F62"/>
    <w:rsid w:val="003510C7"/>
    <w:rsid w:val="003511D0"/>
    <w:rsid w:val="003515BA"/>
    <w:rsid w:val="00351918"/>
    <w:rsid w:val="00352BFF"/>
    <w:rsid w:val="00352D25"/>
    <w:rsid w:val="00353EEB"/>
    <w:rsid w:val="00355068"/>
    <w:rsid w:val="00355EE4"/>
    <w:rsid w:val="00355F9C"/>
    <w:rsid w:val="00356820"/>
    <w:rsid w:val="00356B4B"/>
    <w:rsid w:val="003575F6"/>
    <w:rsid w:val="00357EF5"/>
    <w:rsid w:val="00357F7D"/>
    <w:rsid w:val="003600FD"/>
    <w:rsid w:val="00360445"/>
    <w:rsid w:val="003611E9"/>
    <w:rsid w:val="00361501"/>
    <w:rsid w:val="00361A82"/>
    <w:rsid w:val="00361C80"/>
    <w:rsid w:val="003633B1"/>
    <w:rsid w:val="00363690"/>
    <w:rsid w:val="003637E2"/>
    <w:rsid w:val="00363F5A"/>
    <w:rsid w:val="00364149"/>
    <w:rsid w:val="003641CF"/>
    <w:rsid w:val="00364909"/>
    <w:rsid w:val="003649C1"/>
    <w:rsid w:val="00364C34"/>
    <w:rsid w:val="00364DFD"/>
    <w:rsid w:val="00366CBC"/>
    <w:rsid w:val="00367413"/>
    <w:rsid w:val="003674C7"/>
    <w:rsid w:val="00367751"/>
    <w:rsid w:val="00370325"/>
    <w:rsid w:val="00372069"/>
    <w:rsid w:val="003734B8"/>
    <w:rsid w:val="003742EA"/>
    <w:rsid w:val="003762C9"/>
    <w:rsid w:val="00376C48"/>
    <w:rsid w:val="00380DAF"/>
    <w:rsid w:val="0038132E"/>
    <w:rsid w:val="00381B74"/>
    <w:rsid w:val="00382B4A"/>
    <w:rsid w:val="003833AF"/>
    <w:rsid w:val="00383C10"/>
    <w:rsid w:val="00383CF6"/>
    <w:rsid w:val="00383FAE"/>
    <w:rsid w:val="0038538D"/>
    <w:rsid w:val="003857D6"/>
    <w:rsid w:val="00385E4E"/>
    <w:rsid w:val="00386101"/>
    <w:rsid w:val="0039190C"/>
    <w:rsid w:val="00391ECB"/>
    <w:rsid w:val="00391F37"/>
    <w:rsid w:val="00392A70"/>
    <w:rsid w:val="003934DB"/>
    <w:rsid w:val="00393B6C"/>
    <w:rsid w:val="00393F73"/>
    <w:rsid w:val="00394A33"/>
    <w:rsid w:val="003A340C"/>
    <w:rsid w:val="003A3595"/>
    <w:rsid w:val="003A3C29"/>
    <w:rsid w:val="003A3DE9"/>
    <w:rsid w:val="003A4E20"/>
    <w:rsid w:val="003A5033"/>
    <w:rsid w:val="003A536E"/>
    <w:rsid w:val="003A5443"/>
    <w:rsid w:val="003A6291"/>
    <w:rsid w:val="003A692E"/>
    <w:rsid w:val="003A6B2E"/>
    <w:rsid w:val="003A6F98"/>
    <w:rsid w:val="003A744C"/>
    <w:rsid w:val="003A7A02"/>
    <w:rsid w:val="003B0282"/>
    <w:rsid w:val="003B063A"/>
    <w:rsid w:val="003B0A5E"/>
    <w:rsid w:val="003B1C2C"/>
    <w:rsid w:val="003B1C78"/>
    <w:rsid w:val="003B1CCC"/>
    <w:rsid w:val="003B231C"/>
    <w:rsid w:val="003B25E5"/>
    <w:rsid w:val="003B2F2B"/>
    <w:rsid w:val="003B4420"/>
    <w:rsid w:val="003B4CDE"/>
    <w:rsid w:val="003B5DBE"/>
    <w:rsid w:val="003B64D8"/>
    <w:rsid w:val="003B652E"/>
    <w:rsid w:val="003B6A97"/>
    <w:rsid w:val="003B6B7D"/>
    <w:rsid w:val="003B77F0"/>
    <w:rsid w:val="003B7E03"/>
    <w:rsid w:val="003C02C9"/>
    <w:rsid w:val="003C03C7"/>
    <w:rsid w:val="003C0C66"/>
    <w:rsid w:val="003C1EC0"/>
    <w:rsid w:val="003C23CD"/>
    <w:rsid w:val="003C3848"/>
    <w:rsid w:val="003C3990"/>
    <w:rsid w:val="003C4328"/>
    <w:rsid w:val="003C4388"/>
    <w:rsid w:val="003C484C"/>
    <w:rsid w:val="003C5092"/>
    <w:rsid w:val="003C550E"/>
    <w:rsid w:val="003C59FB"/>
    <w:rsid w:val="003C5E53"/>
    <w:rsid w:val="003D085E"/>
    <w:rsid w:val="003D2348"/>
    <w:rsid w:val="003D2CE9"/>
    <w:rsid w:val="003D331D"/>
    <w:rsid w:val="003D34FD"/>
    <w:rsid w:val="003D3F01"/>
    <w:rsid w:val="003D443B"/>
    <w:rsid w:val="003D4EF6"/>
    <w:rsid w:val="003D5350"/>
    <w:rsid w:val="003D57EF"/>
    <w:rsid w:val="003D5C28"/>
    <w:rsid w:val="003D68BD"/>
    <w:rsid w:val="003D6F16"/>
    <w:rsid w:val="003D74E1"/>
    <w:rsid w:val="003D7567"/>
    <w:rsid w:val="003E0F87"/>
    <w:rsid w:val="003E12C5"/>
    <w:rsid w:val="003E2CBB"/>
    <w:rsid w:val="003E3538"/>
    <w:rsid w:val="003E377F"/>
    <w:rsid w:val="003E3860"/>
    <w:rsid w:val="003E560B"/>
    <w:rsid w:val="003E5E98"/>
    <w:rsid w:val="003E6BAC"/>
    <w:rsid w:val="003E741B"/>
    <w:rsid w:val="003E776D"/>
    <w:rsid w:val="003E7D84"/>
    <w:rsid w:val="003E7E7F"/>
    <w:rsid w:val="003F1858"/>
    <w:rsid w:val="003F2147"/>
    <w:rsid w:val="003F2263"/>
    <w:rsid w:val="003F3862"/>
    <w:rsid w:val="003F39EA"/>
    <w:rsid w:val="003F3E5E"/>
    <w:rsid w:val="003F5318"/>
    <w:rsid w:val="003F53B2"/>
    <w:rsid w:val="003F5496"/>
    <w:rsid w:val="003F57AD"/>
    <w:rsid w:val="003F59B9"/>
    <w:rsid w:val="003F62B2"/>
    <w:rsid w:val="003F633C"/>
    <w:rsid w:val="003F64F1"/>
    <w:rsid w:val="003F6776"/>
    <w:rsid w:val="003F6A35"/>
    <w:rsid w:val="003F6AC7"/>
    <w:rsid w:val="003F78FF"/>
    <w:rsid w:val="003F7A43"/>
    <w:rsid w:val="00400F3D"/>
    <w:rsid w:val="0040212D"/>
    <w:rsid w:val="00404946"/>
    <w:rsid w:val="00404ECF"/>
    <w:rsid w:val="00404F52"/>
    <w:rsid w:val="004050A1"/>
    <w:rsid w:val="0040516A"/>
    <w:rsid w:val="004057C3"/>
    <w:rsid w:val="004073A3"/>
    <w:rsid w:val="00411A0A"/>
    <w:rsid w:val="00411D13"/>
    <w:rsid w:val="00411EAD"/>
    <w:rsid w:val="004129D5"/>
    <w:rsid w:val="00412E15"/>
    <w:rsid w:val="00412FE7"/>
    <w:rsid w:val="0041359C"/>
    <w:rsid w:val="00413889"/>
    <w:rsid w:val="00414E38"/>
    <w:rsid w:val="004154FA"/>
    <w:rsid w:val="00416542"/>
    <w:rsid w:val="00416550"/>
    <w:rsid w:val="00416778"/>
    <w:rsid w:val="00416EBB"/>
    <w:rsid w:val="004175AF"/>
    <w:rsid w:val="00417626"/>
    <w:rsid w:val="0041790F"/>
    <w:rsid w:val="0042024F"/>
    <w:rsid w:val="00420AB0"/>
    <w:rsid w:val="00421221"/>
    <w:rsid w:val="00421787"/>
    <w:rsid w:val="004227B1"/>
    <w:rsid w:val="004227CD"/>
    <w:rsid w:val="0042290F"/>
    <w:rsid w:val="00423A94"/>
    <w:rsid w:val="00425168"/>
    <w:rsid w:val="004251E5"/>
    <w:rsid w:val="0042588D"/>
    <w:rsid w:val="0042670B"/>
    <w:rsid w:val="00426DD8"/>
    <w:rsid w:val="0042718A"/>
    <w:rsid w:val="0042730F"/>
    <w:rsid w:val="00427F9B"/>
    <w:rsid w:val="00430125"/>
    <w:rsid w:val="00430F8B"/>
    <w:rsid w:val="004315A3"/>
    <w:rsid w:val="00432804"/>
    <w:rsid w:val="00432CE4"/>
    <w:rsid w:val="0043393B"/>
    <w:rsid w:val="00433A68"/>
    <w:rsid w:val="00433FC1"/>
    <w:rsid w:val="00435786"/>
    <w:rsid w:val="00436133"/>
    <w:rsid w:val="004370D3"/>
    <w:rsid w:val="004378D4"/>
    <w:rsid w:val="00437E7C"/>
    <w:rsid w:val="004402E9"/>
    <w:rsid w:val="0044076E"/>
    <w:rsid w:val="0044109E"/>
    <w:rsid w:val="00442B78"/>
    <w:rsid w:val="00443FA5"/>
    <w:rsid w:val="00444A06"/>
    <w:rsid w:val="004458E9"/>
    <w:rsid w:val="0045040D"/>
    <w:rsid w:val="004527AF"/>
    <w:rsid w:val="00453859"/>
    <w:rsid w:val="004542DE"/>
    <w:rsid w:val="00454514"/>
    <w:rsid w:val="00454D83"/>
    <w:rsid w:val="00456838"/>
    <w:rsid w:val="00457110"/>
    <w:rsid w:val="004571B3"/>
    <w:rsid w:val="00460D47"/>
    <w:rsid w:val="00460E40"/>
    <w:rsid w:val="00461487"/>
    <w:rsid w:val="004618B6"/>
    <w:rsid w:val="00461CA6"/>
    <w:rsid w:val="00462FB3"/>
    <w:rsid w:val="0046372C"/>
    <w:rsid w:val="0046373C"/>
    <w:rsid w:val="004637D2"/>
    <w:rsid w:val="00464271"/>
    <w:rsid w:val="004646F2"/>
    <w:rsid w:val="00464F57"/>
    <w:rsid w:val="00465027"/>
    <w:rsid w:val="004661F5"/>
    <w:rsid w:val="0046756D"/>
    <w:rsid w:val="00470632"/>
    <w:rsid w:val="004735B6"/>
    <w:rsid w:val="004736AA"/>
    <w:rsid w:val="00474251"/>
    <w:rsid w:val="00474A36"/>
    <w:rsid w:val="004752F9"/>
    <w:rsid w:val="00475464"/>
    <w:rsid w:val="0047573B"/>
    <w:rsid w:val="00475C4F"/>
    <w:rsid w:val="00475FFB"/>
    <w:rsid w:val="00476D1B"/>
    <w:rsid w:val="004775FC"/>
    <w:rsid w:val="00480D2C"/>
    <w:rsid w:val="00482558"/>
    <w:rsid w:val="00482BCF"/>
    <w:rsid w:val="0048364C"/>
    <w:rsid w:val="004838F3"/>
    <w:rsid w:val="00483A52"/>
    <w:rsid w:val="004847AB"/>
    <w:rsid w:val="004854C5"/>
    <w:rsid w:val="00485C4F"/>
    <w:rsid w:val="004863E4"/>
    <w:rsid w:val="00486A2F"/>
    <w:rsid w:val="00486D23"/>
    <w:rsid w:val="004870E5"/>
    <w:rsid w:val="004873F2"/>
    <w:rsid w:val="0048775F"/>
    <w:rsid w:val="004900C0"/>
    <w:rsid w:val="00490E03"/>
    <w:rsid w:val="00490FDE"/>
    <w:rsid w:val="00491B9E"/>
    <w:rsid w:val="0049271F"/>
    <w:rsid w:val="00492761"/>
    <w:rsid w:val="004931EB"/>
    <w:rsid w:val="00493C7F"/>
    <w:rsid w:val="00494197"/>
    <w:rsid w:val="00494706"/>
    <w:rsid w:val="00495106"/>
    <w:rsid w:val="0049547F"/>
    <w:rsid w:val="00496054"/>
    <w:rsid w:val="00496CF2"/>
    <w:rsid w:val="00496D38"/>
    <w:rsid w:val="00497977"/>
    <w:rsid w:val="004A0133"/>
    <w:rsid w:val="004A31BC"/>
    <w:rsid w:val="004A3230"/>
    <w:rsid w:val="004A346F"/>
    <w:rsid w:val="004A384E"/>
    <w:rsid w:val="004A42D1"/>
    <w:rsid w:val="004A51EB"/>
    <w:rsid w:val="004A640D"/>
    <w:rsid w:val="004A76F0"/>
    <w:rsid w:val="004A7961"/>
    <w:rsid w:val="004A7A28"/>
    <w:rsid w:val="004B01CE"/>
    <w:rsid w:val="004B0681"/>
    <w:rsid w:val="004B1C9C"/>
    <w:rsid w:val="004B3216"/>
    <w:rsid w:val="004B48A1"/>
    <w:rsid w:val="004B5A94"/>
    <w:rsid w:val="004B5AF9"/>
    <w:rsid w:val="004B5B10"/>
    <w:rsid w:val="004B6594"/>
    <w:rsid w:val="004B6A25"/>
    <w:rsid w:val="004B6B50"/>
    <w:rsid w:val="004B6F39"/>
    <w:rsid w:val="004B7278"/>
    <w:rsid w:val="004B756C"/>
    <w:rsid w:val="004B7782"/>
    <w:rsid w:val="004B77B6"/>
    <w:rsid w:val="004B7F15"/>
    <w:rsid w:val="004C009E"/>
    <w:rsid w:val="004C07F8"/>
    <w:rsid w:val="004C10AF"/>
    <w:rsid w:val="004C11DA"/>
    <w:rsid w:val="004C1575"/>
    <w:rsid w:val="004C1965"/>
    <w:rsid w:val="004C289D"/>
    <w:rsid w:val="004C2B55"/>
    <w:rsid w:val="004C3BB0"/>
    <w:rsid w:val="004C5134"/>
    <w:rsid w:val="004C62C1"/>
    <w:rsid w:val="004D01D1"/>
    <w:rsid w:val="004D035E"/>
    <w:rsid w:val="004D0D6A"/>
    <w:rsid w:val="004D125A"/>
    <w:rsid w:val="004D13B3"/>
    <w:rsid w:val="004D13BB"/>
    <w:rsid w:val="004D20F4"/>
    <w:rsid w:val="004D3F0A"/>
    <w:rsid w:val="004D52B1"/>
    <w:rsid w:val="004D61CD"/>
    <w:rsid w:val="004D6AB8"/>
    <w:rsid w:val="004D7911"/>
    <w:rsid w:val="004E1585"/>
    <w:rsid w:val="004E1CEA"/>
    <w:rsid w:val="004E1DF3"/>
    <w:rsid w:val="004E2E82"/>
    <w:rsid w:val="004E34D4"/>
    <w:rsid w:val="004E37EE"/>
    <w:rsid w:val="004E4130"/>
    <w:rsid w:val="004E4134"/>
    <w:rsid w:val="004E49FD"/>
    <w:rsid w:val="004E5791"/>
    <w:rsid w:val="004E5CCB"/>
    <w:rsid w:val="004E6609"/>
    <w:rsid w:val="004E6756"/>
    <w:rsid w:val="004E79EA"/>
    <w:rsid w:val="004F031E"/>
    <w:rsid w:val="004F0D44"/>
    <w:rsid w:val="004F15AE"/>
    <w:rsid w:val="004F184D"/>
    <w:rsid w:val="004F1882"/>
    <w:rsid w:val="004F2A52"/>
    <w:rsid w:val="004F2F5E"/>
    <w:rsid w:val="004F3845"/>
    <w:rsid w:val="004F55A9"/>
    <w:rsid w:val="004F597E"/>
    <w:rsid w:val="004F5F08"/>
    <w:rsid w:val="004F627E"/>
    <w:rsid w:val="004F634D"/>
    <w:rsid w:val="004F6BAA"/>
    <w:rsid w:val="00500820"/>
    <w:rsid w:val="0050259A"/>
    <w:rsid w:val="00502620"/>
    <w:rsid w:val="00502702"/>
    <w:rsid w:val="005029B8"/>
    <w:rsid w:val="005035C0"/>
    <w:rsid w:val="00503CB1"/>
    <w:rsid w:val="005070C9"/>
    <w:rsid w:val="0050742F"/>
    <w:rsid w:val="00507939"/>
    <w:rsid w:val="005103CB"/>
    <w:rsid w:val="005118C4"/>
    <w:rsid w:val="00511B82"/>
    <w:rsid w:val="00512021"/>
    <w:rsid w:val="0051288D"/>
    <w:rsid w:val="0051291E"/>
    <w:rsid w:val="005140DD"/>
    <w:rsid w:val="00514AE2"/>
    <w:rsid w:val="00515633"/>
    <w:rsid w:val="00515909"/>
    <w:rsid w:val="0051595E"/>
    <w:rsid w:val="00516297"/>
    <w:rsid w:val="00517433"/>
    <w:rsid w:val="0052008F"/>
    <w:rsid w:val="0052170C"/>
    <w:rsid w:val="005222F3"/>
    <w:rsid w:val="005226B0"/>
    <w:rsid w:val="00522E81"/>
    <w:rsid w:val="005230D4"/>
    <w:rsid w:val="00524F8E"/>
    <w:rsid w:val="005255C7"/>
    <w:rsid w:val="00525A7C"/>
    <w:rsid w:val="00525A96"/>
    <w:rsid w:val="005261FE"/>
    <w:rsid w:val="005263D6"/>
    <w:rsid w:val="00526DFE"/>
    <w:rsid w:val="00526EE3"/>
    <w:rsid w:val="0052740C"/>
    <w:rsid w:val="00527F1E"/>
    <w:rsid w:val="005304C8"/>
    <w:rsid w:val="00530658"/>
    <w:rsid w:val="00530BA9"/>
    <w:rsid w:val="00530F95"/>
    <w:rsid w:val="005310AC"/>
    <w:rsid w:val="00531238"/>
    <w:rsid w:val="005313B7"/>
    <w:rsid w:val="005328EA"/>
    <w:rsid w:val="00534337"/>
    <w:rsid w:val="00534971"/>
    <w:rsid w:val="005359A8"/>
    <w:rsid w:val="00536035"/>
    <w:rsid w:val="005361B3"/>
    <w:rsid w:val="00536827"/>
    <w:rsid w:val="005368DE"/>
    <w:rsid w:val="00536FAF"/>
    <w:rsid w:val="00537F94"/>
    <w:rsid w:val="00541CD5"/>
    <w:rsid w:val="00541CE7"/>
    <w:rsid w:val="00541D03"/>
    <w:rsid w:val="005421C2"/>
    <w:rsid w:val="00543480"/>
    <w:rsid w:val="00544148"/>
    <w:rsid w:val="00545891"/>
    <w:rsid w:val="005464E7"/>
    <w:rsid w:val="00546821"/>
    <w:rsid w:val="005468B3"/>
    <w:rsid w:val="005474A9"/>
    <w:rsid w:val="00550A49"/>
    <w:rsid w:val="00550B07"/>
    <w:rsid w:val="00550C3A"/>
    <w:rsid w:val="00550E4E"/>
    <w:rsid w:val="00550EB3"/>
    <w:rsid w:val="005515D2"/>
    <w:rsid w:val="00555073"/>
    <w:rsid w:val="00555244"/>
    <w:rsid w:val="00556AC9"/>
    <w:rsid w:val="00556B84"/>
    <w:rsid w:val="00557EA1"/>
    <w:rsid w:val="005607BE"/>
    <w:rsid w:val="00560C5D"/>
    <w:rsid w:val="0056145C"/>
    <w:rsid w:val="005626BC"/>
    <w:rsid w:val="00562825"/>
    <w:rsid w:val="00563038"/>
    <w:rsid w:val="00564C20"/>
    <w:rsid w:val="00565876"/>
    <w:rsid w:val="00565B01"/>
    <w:rsid w:val="005669C0"/>
    <w:rsid w:val="00570288"/>
    <w:rsid w:val="00570884"/>
    <w:rsid w:val="00570AE1"/>
    <w:rsid w:val="00571C7E"/>
    <w:rsid w:val="005724D2"/>
    <w:rsid w:val="005726F3"/>
    <w:rsid w:val="005729D7"/>
    <w:rsid w:val="00574455"/>
    <w:rsid w:val="00574807"/>
    <w:rsid w:val="00574FAE"/>
    <w:rsid w:val="005754F6"/>
    <w:rsid w:val="00575C2E"/>
    <w:rsid w:val="00577A98"/>
    <w:rsid w:val="00580238"/>
    <w:rsid w:val="00580873"/>
    <w:rsid w:val="005817E4"/>
    <w:rsid w:val="00582785"/>
    <w:rsid w:val="00582DBF"/>
    <w:rsid w:val="005832B8"/>
    <w:rsid w:val="005838B5"/>
    <w:rsid w:val="005839C3"/>
    <w:rsid w:val="00584AF1"/>
    <w:rsid w:val="00584B3B"/>
    <w:rsid w:val="00584D5E"/>
    <w:rsid w:val="00586796"/>
    <w:rsid w:val="005868C3"/>
    <w:rsid w:val="00587ABC"/>
    <w:rsid w:val="00590842"/>
    <w:rsid w:val="00591170"/>
    <w:rsid w:val="00593379"/>
    <w:rsid w:val="005933E5"/>
    <w:rsid w:val="005943E8"/>
    <w:rsid w:val="005951F1"/>
    <w:rsid w:val="00595C87"/>
    <w:rsid w:val="00595E69"/>
    <w:rsid w:val="00596253"/>
    <w:rsid w:val="005963A1"/>
    <w:rsid w:val="00596A5F"/>
    <w:rsid w:val="00597113"/>
    <w:rsid w:val="0059736E"/>
    <w:rsid w:val="00597D42"/>
    <w:rsid w:val="005A013B"/>
    <w:rsid w:val="005A1CAB"/>
    <w:rsid w:val="005A1D52"/>
    <w:rsid w:val="005A2667"/>
    <w:rsid w:val="005A27BC"/>
    <w:rsid w:val="005A3E45"/>
    <w:rsid w:val="005A4BEF"/>
    <w:rsid w:val="005A4E78"/>
    <w:rsid w:val="005A5669"/>
    <w:rsid w:val="005A6456"/>
    <w:rsid w:val="005A7AC1"/>
    <w:rsid w:val="005A7E23"/>
    <w:rsid w:val="005B1FF3"/>
    <w:rsid w:val="005B22BB"/>
    <w:rsid w:val="005B2AE0"/>
    <w:rsid w:val="005B3FBE"/>
    <w:rsid w:val="005B4AD8"/>
    <w:rsid w:val="005B4C70"/>
    <w:rsid w:val="005B60B1"/>
    <w:rsid w:val="005B67F2"/>
    <w:rsid w:val="005B6F19"/>
    <w:rsid w:val="005C124C"/>
    <w:rsid w:val="005C3BCF"/>
    <w:rsid w:val="005C4F4F"/>
    <w:rsid w:val="005C56E5"/>
    <w:rsid w:val="005C5E7A"/>
    <w:rsid w:val="005C5F80"/>
    <w:rsid w:val="005C651A"/>
    <w:rsid w:val="005C674E"/>
    <w:rsid w:val="005C6E81"/>
    <w:rsid w:val="005C7AD6"/>
    <w:rsid w:val="005C7AF9"/>
    <w:rsid w:val="005D0C65"/>
    <w:rsid w:val="005D359D"/>
    <w:rsid w:val="005D396E"/>
    <w:rsid w:val="005D3D9A"/>
    <w:rsid w:val="005D41B2"/>
    <w:rsid w:val="005D4BF6"/>
    <w:rsid w:val="005D5092"/>
    <w:rsid w:val="005D52E3"/>
    <w:rsid w:val="005D5F73"/>
    <w:rsid w:val="005D605C"/>
    <w:rsid w:val="005D6744"/>
    <w:rsid w:val="005D7C81"/>
    <w:rsid w:val="005D7D08"/>
    <w:rsid w:val="005E073C"/>
    <w:rsid w:val="005E0859"/>
    <w:rsid w:val="005E08A9"/>
    <w:rsid w:val="005E09F6"/>
    <w:rsid w:val="005E0CB7"/>
    <w:rsid w:val="005E20BD"/>
    <w:rsid w:val="005E2319"/>
    <w:rsid w:val="005E254B"/>
    <w:rsid w:val="005E2A20"/>
    <w:rsid w:val="005E33D1"/>
    <w:rsid w:val="005E4845"/>
    <w:rsid w:val="005E54E9"/>
    <w:rsid w:val="005E6CA7"/>
    <w:rsid w:val="005E752D"/>
    <w:rsid w:val="005E758F"/>
    <w:rsid w:val="005E7DC1"/>
    <w:rsid w:val="005F0AE0"/>
    <w:rsid w:val="005F0DB9"/>
    <w:rsid w:val="005F11F4"/>
    <w:rsid w:val="005F1867"/>
    <w:rsid w:val="005F1BE7"/>
    <w:rsid w:val="005F1E7D"/>
    <w:rsid w:val="005F312C"/>
    <w:rsid w:val="005F3414"/>
    <w:rsid w:val="005F3945"/>
    <w:rsid w:val="005F3999"/>
    <w:rsid w:val="005F4AAB"/>
    <w:rsid w:val="005F561E"/>
    <w:rsid w:val="005F5C45"/>
    <w:rsid w:val="005F6251"/>
    <w:rsid w:val="005F63BC"/>
    <w:rsid w:val="00600B5A"/>
    <w:rsid w:val="0060172A"/>
    <w:rsid w:val="00601A90"/>
    <w:rsid w:val="006020E5"/>
    <w:rsid w:val="0060369E"/>
    <w:rsid w:val="00603C0E"/>
    <w:rsid w:val="006044BE"/>
    <w:rsid w:val="00604FC1"/>
    <w:rsid w:val="00606555"/>
    <w:rsid w:val="0060664A"/>
    <w:rsid w:val="0060749C"/>
    <w:rsid w:val="00607526"/>
    <w:rsid w:val="00607C7F"/>
    <w:rsid w:val="00610B32"/>
    <w:rsid w:val="00611AA7"/>
    <w:rsid w:val="00612DAF"/>
    <w:rsid w:val="00613442"/>
    <w:rsid w:val="00613AED"/>
    <w:rsid w:val="0061498B"/>
    <w:rsid w:val="00616019"/>
    <w:rsid w:val="006161E5"/>
    <w:rsid w:val="00616FF6"/>
    <w:rsid w:val="00620871"/>
    <w:rsid w:val="00620F3D"/>
    <w:rsid w:val="00621141"/>
    <w:rsid w:val="006215BA"/>
    <w:rsid w:val="006218C7"/>
    <w:rsid w:val="00621EC5"/>
    <w:rsid w:val="006224D6"/>
    <w:rsid w:val="00622581"/>
    <w:rsid w:val="00623876"/>
    <w:rsid w:val="006251B0"/>
    <w:rsid w:val="00625F3A"/>
    <w:rsid w:val="00626044"/>
    <w:rsid w:val="00626AE5"/>
    <w:rsid w:val="00627A33"/>
    <w:rsid w:val="0063196D"/>
    <w:rsid w:val="006324D6"/>
    <w:rsid w:val="00632AF1"/>
    <w:rsid w:val="00633AC6"/>
    <w:rsid w:val="00633DF7"/>
    <w:rsid w:val="00634E5A"/>
    <w:rsid w:val="00635801"/>
    <w:rsid w:val="00635B95"/>
    <w:rsid w:val="00635DE3"/>
    <w:rsid w:val="00636354"/>
    <w:rsid w:val="006406F2"/>
    <w:rsid w:val="00641CD6"/>
    <w:rsid w:val="006425EF"/>
    <w:rsid w:val="00642726"/>
    <w:rsid w:val="00643161"/>
    <w:rsid w:val="00643AD9"/>
    <w:rsid w:val="00643E86"/>
    <w:rsid w:val="00644087"/>
    <w:rsid w:val="0064566F"/>
    <w:rsid w:val="006456D8"/>
    <w:rsid w:val="0064571B"/>
    <w:rsid w:val="00645B30"/>
    <w:rsid w:val="006461BD"/>
    <w:rsid w:val="0064669C"/>
    <w:rsid w:val="00646727"/>
    <w:rsid w:val="00646F71"/>
    <w:rsid w:val="00647183"/>
    <w:rsid w:val="00647249"/>
    <w:rsid w:val="00647E3A"/>
    <w:rsid w:val="006501CF"/>
    <w:rsid w:val="00650500"/>
    <w:rsid w:val="006507CA"/>
    <w:rsid w:val="00651A21"/>
    <w:rsid w:val="00651A90"/>
    <w:rsid w:val="0065368A"/>
    <w:rsid w:val="00653ECD"/>
    <w:rsid w:val="00654351"/>
    <w:rsid w:val="00654B22"/>
    <w:rsid w:val="0065654B"/>
    <w:rsid w:val="006570AB"/>
    <w:rsid w:val="00657B4A"/>
    <w:rsid w:val="00660AE3"/>
    <w:rsid w:val="00661685"/>
    <w:rsid w:val="0066183C"/>
    <w:rsid w:val="006626C0"/>
    <w:rsid w:val="006628AA"/>
    <w:rsid w:val="00662C9A"/>
    <w:rsid w:val="00664F14"/>
    <w:rsid w:val="00665634"/>
    <w:rsid w:val="00665CEA"/>
    <w:rsid w:val="00665FB0"/>
    <w:rsid w:val="006660A8"/>
    <w:rsid w:val="006661DC"/>
    <w:rsid w:val="006662D1"/>
    <w:rsid w:val="00667963"/>
    <w:rsid w:val="00670DA3"/>
    <w:rsid w:val="00671318"/>
    <w:rsid w:val="006714DC"/>
    <w:rsid w:val="00671E22"/>
    <w:rsid w:val="00671EE2"/>
    <w:rsid w:val="00672925"/>
    <w:rsid w:val="00673043"/>
    <w:rsid w:val="00673D1B"/>
    <w:rsid w:val="00675997"/>
    <w:rsid w:val="00675B2C"/>
    <w:rsid w:val="00675BAB"/>
    <w:rsid w:val="00675FCF"/>
    <w:rsid w:val="00677296"/>
    <w:rsid w:val="006808EF"/>
    <w:rsid w:val="00683CC8"/>
    <w:rsid w:val="006843C8"/>
    <w:rsid w:val="006850A9"/>
    <w:rsid w:val="00685378"/>
    <w:rsid w:val="00685D25"/>
    <w:rsid w:val="006863BD"/>
    <w:rsid w:val="006867E5"/>
    <w:rsid w:val="00687393"/>
    <w:rsid w:val="006901BD"/>
    <w:rsid w:val="0069038E"/>
    <w:rsid w:val="00691EEF"/>
    <w:rsid w:val="00692558"/>
    <w:rsid w:val="00692821"/>
    <w:rsid w:val="00692CD5"/>
    <w:rsid w:val="0069307A"/>
    <w:rsid w:val="00693F69"/>
    <w:rsid w:val="00693FE7"/>
    <w:rsid w:val="0069405B"/>
    <w:rsid w:val="006941BA"/>
    <w:rsid w:val="00694971"/>
    <w:rsid w:val="00694ECC"/>
    <w:rsid w:val="00695344"/>
    <w:rsid w:val="00696331"/>
    <w:rsid w:val="006975B0"/>
    <w:rsid w:val="00697FBB"/>
    <w:rsid w:val="006A0053"/>
    <w:rsid w:val="006A0451"/>
    <w:rsid w:val="006A070A"/>
    <w:rsid w:val="006A0DC2"/>
    <w:rsid w:val="006A1486"/>
    <w:rsid w:val="006A15CC"/>
    <w:rsid w:val="006A18A4"/>
    <w:rsid w:val="006A21B4"/>
    <w:rsid w:val="006A23DC"/>
    <w:rsid w:val="006A2860"/>
    <w:rsid w:val="006A302E"/>
    <w:rsid w:val="006A37C4"/>
    <w:rsid w:val="006A3D49"/>
    <w:rsid w:val="006A3DD8"/>
    <w:rsid w:val="006A4ECC"/>
    <w:rsid w:val="006A567C"/>
    <w:rsid w:val="006A5ADD"/>
    <w:rsid w:val="006A619E"/>
    <w:rsid w:val="006A61D8"/>
    <w:rsid w:val="006A6484"/>
    <w:rsid w:val="006A6E44"/>
    <w:rsid w:val="006A70A9"/>
    <w:rsid w:val="006A70E7"/>
    <w:rsid w:val="006A72B7"/>
    <w:rsid w:val="006A765B"/>
    <w:rsid w:val="006A7829"/>
    <w:rsid w:val="006A7B8B"/>
    <w:rsid w:val="006A7DEE"/>
    <w:rsid w:val="006A7E81"/>
    <w:rsid w:val="006B054B"/>
    <w:rsid w:val="006B0BFC"/>
    <w:rsid w:val="006B1755"/>
    <w:rsid w:val="006B1C84"/>
    <w:rsid w:val="006B1DAF"/>
    <w:rsid w:val="006B1F36"/>
    <w:rsid w:val="006B2D0A"/>
    <w:rsid w:val="006B303C"/>
    <w:rsid w:val="006B358E"/>
    <w:rsid w:val="006B3A99"/>
    <w:rsid w:val="006B3B3D"/>
    <w:rsid w:val="006B3BD4"/>
    <w:rsid w:val="006B5A3E"/>
    <w:rsid w:val="006B64D2"/>
    <w:rsid w:val="006B6663"/>
    <w:rsid w:val="006B6A0A"/>
    <w:rsid w:val="006B7D69"/>
    <w:rsid w:val="006C0430"/>
    <w:rsid w:val="006C12E6"/>
    <w:rsid w:val="006C1A78"/>
    <w:rsid w:val="006C27E8"/>
    <w:rsid w:val="006C527C"/>
    <w:rsid w:val="006C5BF8"/>
    <w:rsid w:val="006C6043"/>
    <w:rsid w:val="006C626A"/>
    <w:rsid w:val="006C6274"/>
    <w:rsid w:val="006C6518"/>
    <w:rsid w:val="006C6E26"/>
    <w:rsid w:val="006C7EAC"/>
    <w:rsid w:val="006D0E13"/>
    <w:rsid w:val="006D1A3B"/>
    <w:rsid w:val="006D24DF"/>
    <w:rsid w:val="006D3300"/>
    <w:rsid w:val="006D4603"/>
    <w:rsid w:val="006D507A"/>
    <w:rsid w:val="006D68A2"/>
    <w:rsid w:val="006D6F82"/>
    <w:rsid w:val="006D7370"/>
    <w:rsid w:val="006D7CBC"/>
    <w:rsid w:val="006E0A08"/>
    <w:rsid w:val="006E11E8"/>
    <w:rsid w:val="006E154D"/>
    <w:rsid w:val="006E2843"/>
    <w:rsid w:val="006E2BB0"/>
    <w:rsid w:val="006E302C"/>
    <w:rsid w:val="006E3715"/>
    <w:rsid w:val="006E38B9"/>
    <w:rsid w:val="006E3E3E"/>
    <w:rsid w:val="006E4F30"/>
    <w:rsid w:val="006E68D1"/>
    <w:rsid w:val="006E7187"/>
    <w:rsid w:val="006E7A2F"/>
    <w:rsid w:val="006E7B06"/>
    <w:rsid w:val="006E7BA6"/>
    <w:rsid w:val="006E7D39"/>
    <w:rsid w:val="006F00B1"/>
    <w:rsid w:val="006F017A"/>
    <w:rsid w:val="006F02C6"/>
    <w:rsid w:val="006F035C"/>
    <w:rsid w:val="006F16EB"/>
    <w:rsid w:val="006F1A46"/>
    <w:rsid w:val="006F1F87"/>
    <w:rsid w:val="006F231A"/>
    <w:rsid w:val="006F299A"/>
    <w:rsid w:val="006F2EEA"/>
    <w:rsid w:val="006F3F7E"/>
    <w:rsid w:val="006F43A3"/>
    <w:rsid w:val="006F4785"/>
    <w:rsid w:val="006F4ABB"/>
    <w:rsid w:val="006F4ADF"/>
    <w:rsid w:val="006F560D"/>
    <w:rsid w:val="006F5882"/>
    <w:rsid w:val="006F5DB5"/>
    <w:rsid w:val="006F7143"/>
    <w:rsid w:val="006F7C79"/>
    <w:rsid w:val="00700330"/>
    <w:rsid w:val="007005EA"/>
    <w:rsid w:val="00701A97"/>
    <w:rsid w:val="00701F1E"/>
    <w:rsid w:val="007030E0"/>
    <w:rsid w:val="007034A6"/>
    <w:rsid w:val="00703723"/>
    <w:rsid w:val="00704B29"/>
    <w:rsid w:val="00705CF3"/>
    <w:rsid w:val="007066E0"/>
    <w:rsid w:val="007068FD"/>
    <w:rsid w:val="00706901"/>
    <w:rsid w:val="0070756E"/>
    <w:rsid w:val="00707DA6"/>
    <w:rsid w:val="0071050C"/>
    <w:rsid w:val="007116D4"/>
    <w:rsid w:val="00711ACB"/>
    <w:rsid w:val="00712245"/>
    <w:rsid w:val="00712E71"/>
    <w:rsid w:val="00712EDE"/>
    <w:rsid w:val="0071373C"/>
    <w:rsid w:val="00714652"/>
    <w:rsid w:val="00714746"/>
    <w:rsid w:val="007149D9"/>
    <w:rsid w:val="00714B40"/>
    <w:rsid w:val="00714B58"/>
    <w:rsid w:val="00714D7E"/>
    <w:rsid w:val="00715C7D"/>
    <w:rsid w:val="00715CF6"/>
    <w:rsid w:val="00715E76"/>
    <w:rsid w:val="00717180"/>
    <w:rsid w:val="00717FDB"/>
    <w:rsid w:val="00721CB1"/>
    <w:rsid w:val="00721F6F"/>
    <w:rsid w:val="007228EC"/>
    <w:rsid w:val="007238FB"/>
    <w:rsid w:val="00723F3D"/>
    <w:rsid w:val="007248C7"/>
    <w:rsid w:val="00724B32"/>
    <w:rsid w:val="00724E03"/>
    <w:rsid w:val="00724E10"/>
    <w:rsid w:val="00725953"/>
    <w:rsid w:val="00726A78"/>
    <w:rsid w:val="00727716"/>
    <w:rsid w:val="0072795E"/>
    <w:rsid w:val="00727A25"/>
    <w:rsid w:val="00727A9E"/>
    <w:rsid w:val="0073017F"/>
    <w:rsid w:val="00730243"/>
    <w:rsid w:val="007308EE"/>
    <w:rsid w:val="00730F80"/>
    <w:rsid w:val="0073182F"/>
    <w:rsid w:val="00731965"/>
    <w:rsid w:val="00733010"/>
    <w:rsid w:val="00733912"/>
    <w:rsid w:val="007342C1"/>
    <w:rsid w:val="00734BFD"/>
    <w:rsid w:val="00735B19"/>
    <w:rsid w:val="0073613A"/>
    <w:rsid w:val="00736478"/>
    <w:rsid w:val="00737453"/>
    <w:rsid w:val="00737489"/>
    <w:rsid w:val="00737EAB"/>
    <w:rsid w:val="00740A9A"/>
    <w:rsid w:val="00740B15"/>
    <w:rsid w:val="007438B0"/>
    <w:rsid w:val="0074606A"/>
    <w:rsid w:val="007466C0"/>
    <w:rsid w:val="007517E7"/>
    <w:rsid w:val="00752E97"/>
    <w:rsid w:val="00752FA0"/>
    <w:rsid w:val="0075304F"/>
    <w:rsid w:val="00753207"/>
    <w:rsid w:val="007544F8"/>
    <w:rsid w:val="00754ADD"/>
    <w:rsid w:val="0075520F"/>
    <w:rsid w:val="00755739"/>
    <w:rsid w:val="00757A91"/>
    <w:rsid w:val="007605CA"/>
    <w:rsid w:val="0076094F"/>
    <w:rsid w:val="00760F2A"/>
    <w:rsid w:val="007622EF"/>
    <w:rsid w:val="007625C7"/>
    <w:rsid w:val="00762F40"/>
    <w:rsid w:val="00763607"/>
    <w:rsid w:val="00763835"/>
    <w:rsid w:val="007639F7"/>
    <w:rsid w:val="007642FE"/>
    <w:rsid w:val="00764821"/>
    <w:rsid w:val="00764AF5"/>
    <w:rsid w:val="00766155"/>
    <w:rsid w:val="00766BC0"/>
    <w:rsid w:val="0076774F"/>
    <w:rsid w:val="00767E41"/>
    <w:rsid w:val="00770329"/>
    <w:rsid w:val="007705AB"/>
    <w:rsid w:val="007707D6"/>
    <w:rsid w:val="007709C8"/>
    <w:rsid w:val="007709D0"/>
    <w:rsid w:val="00771504"/>
    <w:rsid w:val="007729D2"/>
    <w:rsid w:val="007753B1"/>
    <w:rsid w:val="0077575A"/>
    <w:rsid w:val="00775844"/>
    <w:rsid w:val="00776123"/>
    <w:rsid w:val="007771CB"/>
    <w:rsid w:val="00777245"/>
    <w:rsid w:val="00777E9D"/>
    <w:rsid w:val="00777FA3"/>
    <w:rsid w:val="0078025A"/>
    <w:rsid w:val="007806BF"/>
    <w:rsid w:val="00780F26"/>
    <w:rsid w:val="0078135C"/>
    <w:rsid w:val="007824C4"/>
    <w:rsid w:val="00782986"/>
    <w:rsid w:val="00782C25"/>
    <w:rsid w:val="00784152"/>
    <w:rsid w:val="007864FC"/>
    <w:rsid w:val="007866D8"/>
    <w:rsid w:val="00786978"/>
    <w:rsid w:val="00786DDF"/>
    <w:rsid w:val="0078748B"/>
    <w:rsid w:val="00787ABC"/>
    <w:rsid w:val="00787D95"/>
    <w:rsid w:val="0079060B"/>
    <w:rsid w:val="00790DBA"/>
    <w:rsid w:val="0079134B"/>
    <w:rsid w:val="00791B3B"/>
    <w:rsid w:val="00791DE8"/>
    <w:rsid w:val="00791EA2"/>
    <w:rsid w:val="0079203D"/>
    <w:rsid w:val="00793475"/>
    <w:rsid w:val="0079426E"/>
    <w:rsid w:val="00794605"/>
    <w:rsid w:val="007947B6"/>
    <w:rsid w:val="00794DF6"/>
    <w:rsid w:val="00795276"/>
    <w:rsid w:val="0079625A"/>
    <w:rsid w:val="007971D7"/>
    <w:rsid w:val="007A01F8"/>
    <w:rsid w:val="007A0992"/>
    <w:rsid w:val="007A0C78"/>
    <w:rsid w:val="007A10EB"/>
    <w:rsid w:val="007A1B74"/>
    <w:rsid w:val="007A200A"/>
    <w:rsid w:val="007A233D"/>
    <w:rsid w:val="007A25DB"/>
    <w:rsid w:val="007A2DC5"/>
    <w:rsid w:val="007A41B7"/>
    <w:rsid w:val="007A44F2"/>
    <w:rsid w:val="007A4983"/>
    <w:rsid w:val="007A49DB"/>
    <w:rsid w:val="007A5035"/>
    <w:rsid w:val="007A52B9"/>
    <w:rsid w:val="007A585C"/>
    <w:rsid w:val="007A5DCC"/>
    <w:rsid w:val="007A67DE"/>
    <w:rsid w:val="007A6DF0"/>
    <w:rsid w:val="007A7578"/>
    <w:rsid w:val="007A767C"/>
    <w:rsid w:val="007A779D"/>
    <w:rsid w:val="007A7C9C"/>
    <w:rsid w:val="007B1297"/>
    <w:rsid w:val="007B1C8F"/>
    <w:rsid w:val="007B1DE3"/>
    <w:rsid w:val="007B3284"/>
    <w:rsid w:val="007B3E29"/>
    <w:rsid w:val="007B40E1"/>
    <w:rsid w:val="007B4B4A"/>
    <w:rsid w:val="007B533B"/>
    <w:rsid w:val="007B5436"/>
    <w:rsid w:val="007B6084"/>
    <w:rsid w:val="007B6BE3"/>
    <w:rsid w:val="007B7EE7"/>
    <w:rsid w:val="007C00CB"/>
    <w:rsid w:val="007C029E"/>
    <w:rsid w:val="007C0E6A"/>
    <w:rsid w:val="007C22C3"/>
    <w:rsid w:val="007C2522"/>
    <w:rsid w:val="007C30F9"/>
    <w:rsid w:val="007C32EA"/>
    <w:rsid w:val="007C464C"/>
    <w:rsid w:val="007C48C8"/>
    <w:rsid w:val="007C4E42"/>
    <w:rsid w:val="007C5108"/>
    <w:rsid w:val="007C5A8A"/>
    <w:rsid w:val="007C6068"/>
    <w:rsid w:val="007C61EB"/>
    <w:rsid w:val="007C6668"/>
    <w:rsid w:val="007C6B07"/>
    <w:rsid w:val="007C7127"/>
    <w:rsid w:val="007C7A5B"/>
    <w:rsid w:val="007D06A3"/>
    <w:rsid w:val="007D0AD1"/>
    <w:rsid w:val="007D20F9"/>
    <w:rsid w:val="007D2429"/>
    <w:rsid w:val="007D2823"/>
    <w:rsid w:val="007D38D1"/>
    <w:rsid w:val="007D41B8"/>
    <w:rsid w:val="007D4AF1"/>
    <w:rsid w:val="007D4FF2"/>
    <w:rsid w:val="007D70DE"/>
    <w:rsid w:val="007E04D9"/>
    <w:rsid w:val="007E0A59"/>
    <w:rsid w:val="007E0BDD"/>
    <w:rsid w:val="007E0D00"/>
    <w:rsid w:val="007E1440"/>
    <w:rsid w:val="007E28FC"/>
    <w:rsid w:val="007E2D4F"/>
    <w:rsid w:val="007E3383"/>
    <w:rsid w:val="007E41A7"/>
    <w:rsid w:val="007E440A"/>
    <w:rsid w:val="007E525B"/>
    <w:rsid w:val="007E559B"/>
    <w:rsid w:val="007E5B5F"/>
    <w:rsid w:val="007E6518"/>
    <w:rsid w:val="007E65C0"/>
    <w:rsid w:val="007E676A"/>
    <w:rsid w:val="007E7114"/>
    <w:rsid w:val="007E7C8F"/>
    <w:rsid w:val="007E7DE8"/>
    <w:rsid w:val="007F04A6"/>
    <w:rsid w:val="007F04AE"/>
    <w:rsid w:val="007F0580"/>
    <w:rsid w:val="007F0893"/>
    <w:rsid w:val="007F0BFA"/>
    <w:rsid w:val="007F0C42"/>
    <w:rsid w:val="007F2361"/>
    <w:rsid w:val="007F2763"/>
    <w:rsid w:val="007F2C5F"/>
    <w:rsid w:val="007F39A3"/>
    <w:rsid w:val="007F3ECD"/>
    <w:rsid w:val="007F44E8"/>
    <w:rsid w:val="007F47BC"/>
    <w:rsid w:val="007F4E3A"/>
    <w:rsid w:val="007F50AD"/>
    <w:rsid w:val="007F51DD"/>
    <w:rsid w:val="007F5AF4"/>
    <w:rsid w:val="007F675A"/>
    <w:rsid w:val="007F6F68"/>
    <w:rsid w:val="007F70CB"/>
    <w:rsid w:val="008000ED"/>
    <w:rsid w:val="00800701"/>
    <w:rsid w:val="00800AE5"/>
    <w:rsid w:val="008017EA"/>
    <w:rsid w:val="00802428"/>
    <w:rsid w:val="00802448"/>
    <w:rsid w:val="008025E2"/>
    <w:rsid w:val="0080276D"/>
    <w:rsid w:val="008038A3"/>
    <w:rsid w:val="00804146"/>
    <w:rsid w:val="008045ED"/>
    <w:rsid w:val="00804654"/>
    <w:rsid w:val="008048F7"/>
    <w:rsid w:val="008059D2"/>
    <w:rsid w:val="00805CA0"/>
    <w:rsid w:val="00806434"/>
    <w:rsid w:val="008071F5"/>
    <w:rsid w:val="00807B28"/>
    <w:rsid w:val="00807F38"/>
    <w:rsid w:val="0081025E"/>
    <w:rsid w:val="008116DD"/>
    <w:rsid w:val="00812210"/>
    <w:rsid w:val="0081290E"/>
    <w:rsid w:val="00814637"/>
    <w:rsid w:val="00816337"/>
    <w:rsid w:val="008169DC"/>
    <w:rsid w:val="008179FD"/>
    <w:rsid w:val="00820594"/>
    <w:rsid w:val="0082102E"/>
    <w:rsid w:val="00821525"/>
    <w:rsid w:val="00822D95"/>
    <w:rsid w:val="008238CB"/>
    <w:rsid w:val="00823CF5"/>
    <w:rsid w:val="008242A1"/>
    <w:rsid w:val="00824FA6"/>
    <w:rsid w:val="0082532D"/>
    <w:rsid w:val="008265C1"/>
    <w:rsid w:val="008270BF"/>
    <w:rsid w:val="008274A9"/>
    <w:rsid w:val="00827C8C"/>
    <w:rsid w:val="00827FF6"/>
    <w:rsid w:val="0083129F"/>
    <w:rsid w:val="00831771"/>
    <w:rsid w:val="00831D96"/>
    <w:rsid w:val="00831E05"/>
    <w:rsid w:val="00831F1D"/>
    <w:rsid w:val="008322A8"/>
    <w:rsid w:val="00832463"/>
    <w:rsid w:val="00832543"/>
    <w:rsid w:val="00832657"/>
    <w:rsid w:val="008329DC"/>
    <w:rsid w:val="00834360"/>
    <w:rsid w:val="008346AD"/>
    <w:rsid w:val="00834830"/>
    <w:rsid w:val="00834AC2"/>
    <w:rsid w:val="00834B2C"/>
    <w:rsid w:val="00835867"/>
    <w:rsid w:val="00835D02"/>
    <w:rsid w:val="00836C86"/>
    <w:rsid w:val="00837064"/>
    <w:rsid w:val="00837C59"/>
    <w:rsid w:val="00837E99"/>
    <w:rsid w:val="008402FB"/>
    <w:rsid w:val="008407AF"/>
    <w:rsid w:val="00840C39"/>
    <w:rsid w:val="0084229B"/>
    <w:rsid w:val="0084310C"/>
    <w:rsid w:val="00843157"/>
    <w:rsid w:val="008460CA"/>
    <w:rsid w:val="008464DD"/>
    <w:rsid w:val="00846C6B"/>
    <w:rsid w:val="00847285"/>
    <w:rsid w:val="008500A1"/>
    <w:rsid w:val="00850604"/>
    <w:rsid w:val="00850DD9"/>
    <w:rsid w:val="00850F80"/>
    <w:rsid w:val="00851246"/>
    <w:rsid w:val="00851879"/>
    <w:rsid w:val="00851F3F"/>
    <w:rsid w:val="00852012"/>
    <w:rsid w:val="00852170"/>
    <w:rsid w:val="0085282B"/>
    <w:rsid w:val="00852AB1"/>
    <w:rsid w:val="00852BA3"/>
    <w:rsid w:val="00853DDC"/>
    <w:rsid w:val="00853F84"/>
    <w:rsid w:val="008541BE"/>
    <w:rsid w:val="008542C5"/>
    <w:rsid w:val="00854301"/>
    <w:rsid w:val="008544DA"/>
    <w:rsid w:val="00854769"/>
    <w:rsid w:val="0085477F"/>
    <w:rsid w:val="00854C22"/>
    <w:rsid w:val="00855588"/>
    <w:rsid w:val="0085662A"/>
    <w:rsid w:val="00857252"/>
    <w:rsid w:val="00857EA2"/>
    <w:rsid w:val="00860265"/>
    <w:rsid w:val="00860523"/>
    <w:rsid w:val="0086090D"/>
    <w:rsid w:val="00861929"/>
    <w:rsid w:val="0086274D"/>
    <w:rsid w:val="00862D31"/>
    <w:rsid w:val="008644CA"/>
    <w:rsid w:val="00864E1B"/>
    <w:rsid w:val="008655F5"/>
    <w:rsid w:val="008658EC"/>
    <w:rsid w:val="00866E52"/>
    <w:rsid w:val="00867648"/>
    <w:rsid w:val="00867A42"/>
    <w:rsid w:val="008704ED"/>
    <w:rsid w:val="00871104"/>
    <w:rsid w:val="00871214"/>
    <w:rsid w:val="008715A9"/>
    <w:rsid w:val="00872047"/>
    <w:rsid w:val="0087208A"/>
    <w:rsid w:val="008735D5"/>
    <w:rsid w:val="00875928"/>
    <w:rsid w:val="00876194"/>
    <w:rsid w:val="008764C3"/>
    <w:rsid w:val="00876800"/>
    <w:rsid w:val="008768F6"/>
    <w:rsid w:val="00876CD9"/>
    <w:rsid w:val="00876FB1"/>
    <w:rsid w:val="0087706D"/>
    <w:rsid w:val="0087790B"/>
    <w:rsid w:val="0087796C"/>
    <w:rsid w:val="008805F2"/>
    <w:rsid w:val="0088092B"/>
    <w:rsid w:val="00880D82"/>
    <w:rsid w:val="00880FD5"/>
    <w:rsid w:val="0088176E"/>
    <w:rsid w:val="00881D24"/>
    <w:rsid w:val="00882556"/>
    <w:rsid w:val="00882868"/>
    <w:rsid w:val="008828A0"/>
    <w:rsid w:val="008829D4"/>
    <w:rsid w:val="00882D26"/>
    <w:rsid w:val="00882E70"/>
    <w:rsid w:val="00884A99"/>
    <w:rsid w:val="008855B6"/>
    <w:rsid w:val="0088688D"/>
    <w:rsid w:val="008868EB"/>
    <w:rsid w:val="008904D2"/>
    <w:rsid w:val="00891BC9"/>
    <w:rsid w:val="008920D0"/>
    <w:rsid w:val="008933D6"/>
    <w:rsid w:val="008935B3"/>
    <w:rsid w:val="00893A3E"/>
    <w:rsid w:val="00893F57"/>
    <w:rsid w:val="00894722"/>
    <w:rsid w:val="008949A0"/>
    <w:rsid w:val="0089542A"/>
    <w:rsid w:val="00895626"/>
    <w:rsid w:val="008960B7"/>
    <w:rsid w:val="00896190"/>
    <w:rsid w:val="00896E4E"/>
    <w:rsid w:val="00896F6A"/>
    <w:rsid w:val="008974EA"/>
    <w:rsid w:val="00897AC7"/>
    <w:rsid w:val="008A0045"/>
    <w:rsid w:val="008A008B"/>
    <w:rsid w:val="008A0E7B"/>
    <w:rsid w:val="008A2226"/>
    <w:rsid w:val="008A28BD"/>
    <w:rsid w:val="008A295F"/>
    <w:rsid w:val="008A38FA"/>
    <w:rsid w:val="008A3BF3"/>
    <w:rsid w:val="008A3D7B"/>
    <w:rsid w:val="008A40BD"/>
    <w:rsid w:val="008A4FC2"/>
    <w:rsid w:val="008A5650"/>
    <w:rsid w:val="008A6E7A"/>
    <w:rsid w:val="008A7B43"/>
    <w:rsid w:val="008B003F"/>
    <w:rsid w:val="008B11C9"/>
    <w:rsid w:val="008B1289"/>
    <w:rsid w:val="008B1982"/>
    <w:rsid w:val="008B1B1F"/>
    <w:rsid w:val="008B32BB"/>
    <w:rsid w:val="008B3BC7"/>
    <w:rsid w:val="008B412E"/>
    <w:rsid w:val="008B497B"/>
    <w:rsid w:val="008B4A5C"/>
    <w:rsid w:val="008B513C"/>
    <w:rsid w:val="008B5982"/>
    <w:rsid w:val="008B6333"/>
    <w:rsid w:val="008B726E"/>
    <w:rsid w:val="008B7F58"/>
    <w:rsid w:val="008B7F8D"/>
    <w:rsid w:val="008C0440"/>
    <w:rsid w:val="008C26C0"/>
    <w:rsid w:val="008C2E72"/>
    <w:rsid w:val="008C2F71"/>
    <w:rsid w:val="008C413A"/>
    <w:rsid w:val="008C4168"/>
    <w:rsid w:val="008C67F8"/>
    <w:rsid w:val="008C78DE"/>
    <w:rsid w:val="008C793C"/>
    <w:rsid w:val="008C7A7A"/>
    <w:rsid w:val="008D018E"/>
    <w:rsid w:val="008D0C24"/>
    <w:rsid w:val="008D0CB5"/>
    <w:rsid w:val="008D1DAD"/>
    <w:rsid w:val="008D23D1"/>
    <w:rsid w:val="008D2B0C"/>
    <w:rsid w:val="008D2E47"/>
    <w:rsid w:val="008D32C2"/>
    <w:rsid w:val="008D3309"/>
    <w:rsid w:val="008D3320"/>
    <w:rsid w:val="008D48AA"/>
    <w:rsid w:val="008D492E"/>
    <w:rsid w:val="008D4B8A"/>
    <w:rsid w:val="008D598C"/>
    <w:rsid w:val="008D5DEE"/>
    <w:rsid w:val="008D6EB1"/>
    <w:rsid w:val="008D739E"/>
    <w:rsid w:val="008D73BD"/>
    <w:rsid w:val="008D7941"/>
    <w:rsid w:val="008D7FC2"/>
    <w:rsid w:val="008E0D78"/>
    <w:rsid w:val="008E1D7B"/>
    <w:rsid w:val="008E1F8A"/>
    <w:rsid w:val="008E2442"/>
    <w:rsid w:val="008E2503"/>
    <w:rsid w:val="008E390A"/>
    <w:rsid w:val="008E396D"/>
    <w:rsid w:val="008E4907"/>
    <w:rsid w:val="008E5828"/>
    <w:rsid w:val="008E7AAC"/>
    <w:rsid w:val="008F07D6"/>
    <w:rsid w:val="008F09E0"/>
    <w:rsid w:val="008F0B4C"/>
    <w:rsid w:val="008F10AB"/>
    <w:rsid w:val="008F16C0"/>
    <w:rsid w:val="008F1D2E"/>
    <w:rsid w:val="008F25CD"/>
    <w:rsid w:val="008F4455"/>
    <w:rsid w:val="008F561F"/>
    <w:rsid w:val="008F5632"/>
    <w:rsid w:val="008F56F1"/>
    <w:rsid w:val="008F6116"/>
    <w:rsid w:val="008F763D"/>
    <w:rsid w:val="009001CC"/>
    <w:rsid w:val="00901351"/>
    <w:rsid w:val="00901DA9"/>
    <w:rsid w:val="009025F2"/>
    <w:rsid w:val="00902B8F"/>
    <w:rsid w:val="00902D38"/>
    <w:rsid w:val="00902E62"/>
    <w:rsid w:val="0090388A"/>
    <w:rsid w:val="00904EED"/>
    <w:rsid w:val="00905737"/>
    <w:rsid w:val="00906C75"/>
    <w:rsid w:val="00907B69"/>
    <w:rsid w:val="00910835"/>
    <w:rsid w:val="009108FB"/>
    <w:rsid w:val="0091101D"/>
    <w:rsid w:val="0091169D"/>
    <w:rsid w:val="00911E40"/>
    <w:rsid w:val="009126A8"/>
    <w:rsid w:val="00912B1C"/>
    <w:rsid w:val="009132D3"/>
    <w:rsid w:val="00914C1E"/>
    <w:rsid w:val="00914C8D"/>
    <w:rsid w:val="00914E48"/>
    <w:rsid w:val="00915155"/>
    <w:rsid w:val="0091587E"/>
    <w:rsid w:val="009161E9"/>
    <w:rsid w:val="00916407"/>
    <w:rsid w:val="00916775"/>
    <w:rsid w:val="00916BAB"/>
    <w:rsid w:val="00917A79"/>
    <w:rsid w:val="00917E23"/>
    <w:rsid w:val="00920CC9"/>
    <w:rsid w:val="009218FE"/>
    <w:rsid w:val="00921994"/>
    <w:rsid w:val="00922C02"/>
    <w:rsid w:val="00922E7B"/>
    <w:rsid w:val="0092320B"/>
    <w:rsid w:val="00923E70"/>
    <w:rsid w:val="009242F0"/>
    <w:rsid w:val="00924625"/>
    <w:rsid w:val="009251A2"/>
    <w:rsid w:val="00925C23"/>
    <w:rsid w:val="00926184"/>
    <w:rsid w:val="0092648A"/>
    <w:rsid w:val="0093076E"/>
    <w:rsid w:val="00930C30"/>
    <w:rsid w:val="00931B32"/>
    <w:rsid w:val="00931B38"/>
    <w:rsid w:val="00932811"/>
    <w:rsid w:val="00932F24"/>
    <w:rsid w:val="0093472D"/>
    <w:rsid w:val="009348F3"/>
    <w:rsid w:val="009348FE"/>
    <w:rsid w:val="00935008"/>
    <w:rsid w:val="00935154"/>
    <w:rsid w:val="00935745"/>
    <w:rsid w:val="00935D95"/>
    <w:rsid w:val="00936188"/>
    <w:rsid w:val="0093646B"/>
    <w:rsid w:val="00937296"/>
    <w:rsid w:val="00937363"/>
    <w:rsid w:val="009379D5"/>
    <w:rsid w:val="009404C5"/>
    <w:rsid w:val="00940958"/>
    <w:rsid w:val="009409FF"/>
    <w:rsid w:val="00941228"/>
    <w:rsid w:val="009413EE"/>
    <w:rsid w:val="00941812"/>
    <w:rsid w:val="00941D31"/>
    <w:rsid w:val="00942042"/>
    <w:rsid w:val="009420D3"/>
    <w:rsid w:val="009422A6"/>
    <w:rsid w:val="009429A4"/>
    <w:rsid w:val="00942CE3"/>
    <w:rsid w:val="00942FA9"/>
    <w:rsid w:val="0094390C"/>
    <w:rsid w:val="00944CCD"/>
    <w:rsid w:val="00944E9A"/>
    <w:rsid w:val="009462E5"/>
    <w:rsid w:val="009464A8"/>
    <w:rsid w:val="00946B46"/>
    <w:rsid w:val="00946B8B"/>
    <w:rsid w:val="00946BE5"/>
    <w:rsid w:val="009473D9"/>
    <w:rsid w:val="00947E3A"/>
    <w:rsid w:val="00947F2C"/>
    <w:rsid w:val="00950801"/>
    <w:rsid w:val="00951ADC"/>
    <w:rsid w:val="009525BD"/>
    <w:rsid w:val="00952FE2"/>
    <w:rsid w:val="00953763"/>
    <w:rsid w:val="0095417C"/>
    <w:rsid w:val="009567FB"/>
    <w:rsid w:val="009569B9"/>
    <w:rsid w:val="00956D82"/>
    <w:rsid w:val="0095733D"/>
    <w:rsid w:val="00957A5B"/>
    <w:rsid w:val="009603EF"/>
    <w:rsid w:val="0096114F"/>
    <w:rsid w:val="0096115B"/>
    <w:rsid w:val="00962152"/>
    <w:rsid w:val="00962344"/>
    <w:rsid w:val="00962B00"/>
    <w:rsid w:val="00963B99"/>
    <w:rsid w:val="00964F33"/>
    <w:rsid w:val="009651B0"/>
    <w:rsid w:val="00965F40"/>
    <w:rsid w:val="00966C81"/>
    <w:rsid w:val="00967206"/>
    <w:rsid w:val="009672CF"/>
    <w:rsid w:val="00967959"/>
    <w:rsid w:val="00967B55"/>
    <w:rsid w:val="00967EC2"/>
    <w:rsid w:val="00970039"/>
    <w:rsid w:val="00970345"/>
    <w:rsid w:val="00970F76"/>
    <w:rsid w:val="00971341"/>
    <w:rsid w:val="009718D2"/>
    <w:rsid w:val="0097203B"/>
    <w:rsid w:val="009722AE"/>
    <w:rsid w:val="0097236E"/>
    <w:rsid w:val="00972DB1"/>
    <w:rsid w:val="009736DD"/>
    <w:rsid w:val="009737AC"/>
    <w:rsid w:val="00976028"/>
    <w:rsid w:val="00976754"/>
    <w:rsid w:val="00976C4E"/>
    <w:rsid w:val="00977822"/>
    <w:rsid w:val="00980C93"/>
    <w:rsid w:val="009812ED"/>
    <w:rsid w:val="00981502"/>
    <w:rsid w:val="009821C8"/>
    <w:rsid w:val="00982E71"/>
    <w:rsid w:val="00983019"/>
    <w:rsid w:val="00983516"/>
    <w:rsid w:val="00983D30"/>
    <w:rsid w:val="00984766"/>
    <w:rsid w:val="0098497D"/>
    <w:rsid w:val="00985420"/>
    <w:rsid w:val="00985747"/>
    <w:rsid w:val="00985DC0"/>
    <w:rsid w:val="009865F5"/>
    <w:rsid w:val="009868DF"/>
    <w:rsid w:val="00986A5E"/>
    <w:rsid w:val="00986F08"/>
    <w:rsid w:val="009902B2"/>
    <w:rsid w:val="00991C28"/>
    <w:rsid w:val="0099222E"/>
    <w:rsid w:val="00992CA6"/>
    <w:rsid w:val="0099315E"/>
    <w:rsid w:val="00993168"/>
    <w:rsid w:val="00993226"/>
    <w:rsid w:val="00993756"/>
    <w:rsid w:val="00994C30"/>
    <w:rsid w:val="00995051"/>
    <w:rsid w:val="00996804"/>
    <w:rsid w:val="00996FF1"/>
    <w:rsid w:val="00997516"/>
    <w:rsid w:val="009977E9"/>
    <w:rsid w:val="00997F6C"/>
    <w:rsid w:val="009A0CBD"/>
    <w:rsid w:val="009A0F80"/>
    <w:rsid w:val="009A1BE0"/>
    <w:rsid w:val="009A25D0"/>
    <w:rsid w:val="009A2BEF"/>
    <w:rsid w:val="009A2C29"/>
    <w:rsid w:val="009A3BCE"/>
    <w:rsid w:val="009A3E58"/>
    <w:rsid w:val="009A3E6F"/>
    <w:rsid w:val="009A4292"/>
    <w:rsid w:val="009A436E"/>
    <w:rsid w:val="009A4456"/>
    <w:rsid w:val="009A4A34"/>
    <w:rsid w:val="009A52FD"/>
    <w:rsid w:val="009A5B32"/>
    <w:rsid w:val="009A674B"/>
    <w:rsid w:val="009A6F62"/>
    <w:rsid w:val="009A7811"/>
    <w:rsid w:val="009A7BB0"/>
    <w:rsid w:val="009A7E36"/>
    <w:rsid w:val="009B0351"/>
    <w:rsid w:val="009B119C"/>
    <w:rsid w:val="009B1201"/>
    <w:rsid w:val="009B1432"/>
    <w:rsid w:val="009B1B18"/>
    <w:rsid w:val="009B1EB2"/>
    <w:rsid w:val="009B21CE"/>
    <w:rsid w:val="009B253D"/>
    <w:rsid w:val="009B37D9"/>
    <w:rsid w:val="009B3EAF"/>
    <w:rsid w:val="009B42A4"/>
    <w:rsid w:val="009B4496"/>
    <w:rsid w:val="009B5228"/>
    <w:rsid w:val="009B6079"/>
    <w:rsid w:val="009C028C"/>
    <w:rsid w:val="009C0C85"/>
    <w:rsid w:val="009C0C9E"/>
    <w:rsid w:val="009C143D"/>
    <w:rsid w:val="009C169A"/>
    <w:rsid w:val="009C2D9D"/>
    <w:rsid w:val="009C307E"/>
    <w:rsid w:val="009C46D8"/>
    <w:rsid w:val="009C577D"/>
    <w:rsid w:val="009C59BE"/>
    <w:rsid w:val="009C6422"/>
    <w:rsid w:val="009C69A4"/>
    <w:rsid w:val="009C6FFA"/>
    <w:rsid w:val="009C7328"/>
    <w:rsid w:val="009C760C"/>
    <w:rsid w:val="009D0E41"/>
    <w:rsid w:val="009D1301"/>
    <w:rsid w:val="009D133F"/>
    <w:rsid w:val="009D2522"/>
    <w:rsid w:val="009D2ACD"/>
    <w:rsid w:val="009D33F0"/>
    <w:rsid w:val="009D39DA"/>
    <w:rsid w:val="009D3BA9"/>
    <w:rsid w:val="009D3BE8"/>
    <w:rsid w:val="009D3C08"/>
    <w:rsid w:val="009D3E5C"/>
    <w:rsid w:val="009D48B8"/>
    <w:rsid w:val="009D4CD9"/>
    <w:rsid w:val="009D50C0"/>
    <w:rsid w:val="009D5505"/>
    <w:rsid w:val="009D55F5"/>
    <w:rsid w:val="009D66A2"/>
    <w:rsid w:val="009D70D9"/>
    <w:rsid w:val="009D748C"/>
    <w:rsid w:val="009D7B4F"/>
    <w:rsid w:val="009E0B05"/>
    <w:rsid w:val="009E0BC4"/>
    <w:rsid w:val="009E1073"/>
    <w:rsid w:val="009E1422"/>
    <w:rsid w:val="009E1D48"/>
    <w:rsid w:val="009E33A8"/>
    <w:rsid w:val="009E3E8D"/>
    <w:rsid w:val="009E4C8F"/>
    <w:rsid w:val="009E60F7"/>
    <w:rsid w:val="009E7173"/>
    <w:rsid w:val="009E78A3"/>
    <w:rsid w:val="009E7B2B"/>
    <w:rsid w:val="009F01C7"/>
    <w:rsid w:val="009F0B67"/>
    <w:rsid w:val="009F1F34"/>
    <w:rsid w:val="009F2F6D"/>
    <w:rsid w:val="009F3997"/>
    <w:rsid w:val="009F48BC"/>
    <w:rsid w:val="009F4BCA"/>
    <w:rsid w:val="009F50EE"/>
    <w:rsid w:val="009F5DA5"/>
    <w:rsid w:val="009F5F86"/>
    <w:rsid w:val="009F60EC"/>
    <w:rsid w:val="009F6AC3"/>
    <w:rsid w:val="009F6CD1"/>
    <w:rsid w:val="009F766F"/>
    <w:rsid w:val="00A011D8"/>
    <w:rsid w:val="00A01B24"/>
    <w:rsid w:val="00A027BA"/>
    <w:rsid w:val="00A02C62"/>
    <w:rsid w:val="00A03230"/>
    <w:rsid w:val="00A04521"/>
    <w:rsid w:val="00A04FF2"/>
    <w:rsid w:val="00A06142"/>
    <w:rsid w:val="00A061DC"/>
    <w:rsid w:val="00A07C66"/>
    <w:rsid w:val="00A100F7"/>
    <w:rsid w:val="00A10D27"/>
    <w:rsid w:val="00A11821"/>
    <w:rsid w:val="00A11B47"/>
    <w:rsid w:val="00A1336C"/>
    <w:rsid w:val="00A144BC"/>
    <w:rsid w:val="00A14C43"/>
    <w:rsid w:val="00A14C51"/>
    <w:rsid w:val="00A156DD"/>
    <w:rsid w:val="00A15C89"/>
    <w:rsid w:val="00A162A0"/>
    <w:rsid w:val="00A173EF"/>
    <w:rsid w:val="00A1769A"/>
    <w:rsid w:val="00A2047B"/>
    <w:rsid w:val="00A20CCE"/>
    <w:rsid w:val="00A20D7A"/>
    <w:rsid w:val="00A214D6"/>
    <w:rsid w:val="00A21EC7"/>
    <w:rsid w:val="00A21F3C"/>
    <w:rsid w:val="00A2214B"/>
    <w:rsid w:val="00A22B0A"/>
    <w:rsid w:val="00A22FA9"/>
    <w:rsid w:val="00A23261"/>
    <w:rsid w:val="00A232B0"/>
    <w:rsid w:val="00A23A03"/>
    <w:rsid w:val="00A23EAF"/>
    <w:rsid w:val="00A24611"/>
    <w:rsid w:val="00A25164"/>
    <w:rsid w:val="00A25C56"/>
    <w:rsid w:val="00A272D1"/>
    <w:rsid w:val="00A27933"/>
    <w:rsid w:val="00A309A3"/>
    <w:rsid w:val="00A30DD2"/>
    <w:rsid w:val="00A30E28"/>
    <w:rsid w:val="00A316ED"/>
    <w:rsid w:val="00A31C6F"/>
    <w:rsid w:val="00A31D90"/>
    <w:rsid w:val="00A32083"/>
    <w:rsid w:val="00A326FC"/>
    <w:rsid w:val="00A32CBB"/>
    <w:rsid w:val="00A32EB0"/>
    <w:rsid w:val="00A33751"/>
    <w:rsid w:val="00A3492E"/>
    <w:rsid w:val="00A34B2D"/>
    <w:rsid w:val="00A34D89"/>
    <w:rsid w:val="00A35011"/>
    <w:rsid w:val="00A35111"/>
    <w:rsid w:val="00A35726"/>
    <w:rsid w:val="00A35920"/>
    <w:rsid w:val="00A35F28"/>
    <w:rsid w:val="00A36051"/>
    <w:rsid w:val="00A36561"/>
    <w:rsid w:val="00A36F21"/>
    <w:rsid w:val="00A3724E"/>
    <w:rsid w:val="00A373FB"/>
    <w:rsid w:val="00A375B6"/>
    <w:rsid w:val="00A37E74"/>
    <w:rsid w:val="00A401EA"/>
    <w:rsid w:val="00A4031A"/>
    <w:rsid w:val="00A42624"/>
    <w:rsid w:val="00A43281"/>
    <w:rsid w:val="00A434EC"/>
    <w:rsid w:val="00A43C7D"/>
    <w:rsid w:val="00A43E62"/>
    <w:rsid w:val="00A4413E"/>
    <w:rsid w:val="00A4434F"/>
    <w:rsid w:val="00A453EC"/>
    <w:rsid w:val="00A46B92"/>
    <w:rsid w:val="00A47EE8"/>
    <w:rsid w:val="00A51195"/>
    <w:rsid w:val="00A51F3B"/>
    <w:rsid w:val="00A52955"/>
    <w:rsid w:val="00A533D1"/>
    <w:rsid w:val="00A53F78"/>
    <w:rsid w:val="00A548EB"/>
    <w:rsid w:val="00A54FF4"/>
    <w:rsid w:val="00A55324"/>
    <w:rsid w:val="00A57771"/>
    <w:rsid w:val="00A57F38"/>
    <w:rsid w:val="00A600FB"/>
    <w:rsid w:val="00A60474"/>
    <w:rsid w:val="00A61278"/>
    <w:rsid w:val="00A61634"/>
    <w:rsid w:val="00A61D50"/>
    <w:rsid w:val="00A61ED5"/>
    <w:rsid w:val="00A62EA3"/>
    <w:rsid w:val="00A63062"/>
    <w:rsid w:val="00A63129"/>
    <w:rsid w:val="00A63373"/>
    <w:rsid w:val="00A63A95"/>
    <w:rsid w:val="00A63EFD"/>
    <w:rsid w:val="00A66923"/>
    <w:rsid w:val="00A66B44"/>
    <w:rsid w:val="00A66F42"/>
    <w:rsid w:val="00A70C3E"/>
    <w:rsid w:val="00A70F18"/>
    <w:rsid w:val="00A71347"/>
    <w:rsid w:val="00A71B38"/>
    <w:rsid w:val="00A71C90"/>
    <w:rsid w:val="00A71F5A"/>
    <w:rsid w:val="00A72075"/>
    <w:rsid w:val="00A743AF"/>
    <w:rsid w:val="00A744A9"/>
    <w:rsid w:val="00A7482B"/>
    <w:rsid w:val="00A765BC"/>
    <w:rsid w:val="00A774A3"/>
    <w:rsid w:val="00A806F8"/>
    <w:rsid w:val="00A8396C"/>
    <w:rsid w:val="00A84DB7"/>
    <w:rsid w:val="00A85978"/>
    <w:rsid w:val="00A86725"/>
    <w:rsid w:val="00A87044"/>
    <w:rsid w:val="00A8714F"/>
    <w:rsid w:val="00A90409"/>
    <w:rsid w:val="00A9130D"/>
    <w:rsid w:val="00A91EF7"/>
    <w:rsid w:val="00A92212"/>
    <w:rsid w:val="00A9230A"/>
    <w:rsid w:val="00A926F1"/>
    <w:rsid w:val="00A92958"/>
    <w:rsid w:val="00A92E03"/>
    <w:rsid w:val="00A93858"/>
    <w:rsid w:val="00A94363"/>
    <w:rsid w:val="00A94857"/>
    <w:rsid w:val="00A94A8E"/>
    <w:rsid w:val="00A95120"/>
    <w:rsid w:val="00A95327"/>
    <w:rsid w:val="00A95CCD"/>
    <w:rsid w:val="00A96768"/>
    <w:rsid w:val="00A974E2"/>
    <w:rsid w:val="00A97690"/>
    <w:rsid w:val="00A97FE8"/>
    <w:rsid w:val="00AA0535"/>
    <w:rsid w:val="00AA0FFB"/>
    <w:rsid w:val="00AA1372"/>
    <w:rsid w:val="00AA1650"/>
    <w:rsid w:val="00AA1A48"/>
    <w:rsid w:val="00AA27B2"/>
    <w:rsid w:val="00AA29EC"/>
    <w:rsid w:val="00AA345A"/>
    <w:rsid w:val="00AA349C"/>
    <w:rsid w:val="00AA415C"/>
    <w:rsid w:val="00AA466A"/>
    <w:rsid w:val="00AA4BC7"/>
    <w:rsid w:val="00AA5635"/>
    <w:rsid w:val="00AA633D"/>
    <w:rsid w:val="00AA68C8"/>
    <w:rsid w:val="00AA6B5D"/>
    <w:rsid w:val="00AA6BE1"/>
    <w:rsid w:val="00AA6C0E"/>
    <w:rsid w:val="00AA6EC4"/>
    <w:rsid w:val="00AA7609"/>
    <w:rsid w:val="00AA7BCC"/>
    <w:rsid w:val="00AB0032"/>
    <w:rsid w:val="00AB048A"/>
    <w:rsid w:val="00AB0B19"/>
    <w:rsid w:val="00AB13B8"/>
    <w:rsid w:val="00AB1723"/>
    <w:rsid w:val="00AB2A46"/>
    <w:rsid w:val="00AB2C87"/>
    <w:rsid w:val="00AB3906"/>
    <w:rsid w:val="00AB4616"/>
    <w:rsid w:val="00AB47D3"/>
    <w:rsid w:val="00AB4BAF"/>
    <w:rsid w:val="00AB5858"/>
    <w:rsid w:val="00AB6370"/>
    <w:rsid w:val="00AB637C"/>
    <w:rsid w:val="00AB6449"/>
    <w:rsid w:val="00AB661D"/>
    <w:rsid w:val="00AB70A9"/>
    <w:rsid w:val="00AB711B"/>
    <w:rsid w:val="00AB79F3"/>
    <w:rsid w:val="00AB7B8D"/>
    <w:rsid w:val="00AB7EEE"/>
    <w:rsid w:val="00AB7F10"/>
    <w:rsid w:val="00AC0605"/>
    <w:rsid w:val="00AC0AC3"/>
    <w:rsid w:val="00AC1B90"/>
    <w:rsid w:val="00AC1C66"/>
    <w:rsid w:val="00AC1F01"/>
    <w:rsid w:val="00AC5CBB"/>
    <w:rsid w:val="00AC69ED"/>
    <w:rsid w:val="00AC7461"/>
    <w:rsid w:val="00AC7F41"/>
    <w:rsid w:val="00AD001C"/>
    <w:rsid w:val="00AD0363"/>
    <w:rsid w:val="00AD05E5"/>
    <w:rsid w:val="00AD0AAE"/>
    <w:rsid w:val="00AD10A9"/>
    <w:rsid w:val="00AD152F"/>
    <w:rsid w:val="00AD1CCB"/>
    <w:rsid w:val="00AD274C"/>
    <w:rsid w:val="00AD2C90"/>
    <w:rsid w:val="00AD2D40"/>
    <w:rsid w:val="00AD31DC"/>
    <w:rsid w:val="00AD53C7"/>
    <w:rsid w:val="00AD5F37"/>
    <w:rsid w:val="00AD6A16"/>
    <w:rsid w:val="00AD77A6"/>
    <w:rsid w:val="00AE0859"/>
    <w:rsid w:val="00AE2082"/>
    <w:rsid w:val="00AE2792"/>
    <w:rsid w:val="00AE3523"/>
    <w:rsid w:val="00AE3619"/>
    <w:rsid w:val="00AE3B45"/>
    <w:rsid w:val="00AE5F90"/>
    <w:rsid w:val="00AE659A"/>
    <w:rsid w:val="00AE6796"/>
    <w:rsid w:val="00AE67CF"/>
    <w:rsid w:val="00AE6E1B"/>
    <w:rsid w:val="00AE7B8E"/>
    <w:rsid w:val="00AF094F"/>
    <w:rsid w:val="00AF09B7"/>
    <w:rsid w:val="00AF37BE"/>
    <w:rsid w:val="00AF4784"/>
    <w:rsid w:val="00AF494C"/>
    <w:rsid w:val="00AF54F8"/>
    <w:rsid w:val="00AF595B"/>
    <w:rsid w:val="00AF62F5"/>
    <w:rsid w:val="00AF6A2A"/>
    <w:rsid w:val="00AF6A80"/>
    <w:rsid w:val="00AF6B14"/>
    <w:rsid w:val="00AF6B87"/>
    <w:rsid w:val="00AF72ED"/>
    <w:rsid w:val="00AF7AA8"/>
    <w:rsid w:val="00B0039B"/>
    <w:rsid w:val="00B015CB"/>
    <w:rsid w:val="00B017B5"/>
    <w:rsid w:val="00B017DE"/>
    <w:rsid w:val="00B01D85"/>
    <w:rsid w:val="00B025D9"/>
    <w:rsid w:val="00B03559"/>
    <w:rsid w:val="00B03D94"/>
    <w:rsid w:val="00B04088"/>
    <w:rsid w:val="00B04DC2"/>
    <w:rsid w:val="00B05028"/>
    <w:rsid w:val="00B05754"/>
    <w:rsid w:val="00B06819"/>
    <w:rsid w:val="00B0713D"/>
    <w:rsid w:val="00B07253"/>
    <w:rsid w:val="00B075D1"/>
    <w:rsid w:val="00B10225"/>
    <w:rsid w:val="00B103CB"/>
    <w:rsid w:val="00B11E88"/>
    <w:rsid w:val="00B11FD8"/>
    <w:rsid w:val="00B124B7"/>
    <w:rsid w:val="00B12821"/>
    <w:rsid w:val="00B1304F"/>
    <w:rsid w:val="00B13089"/>
    <w:rsid w:val="00B13103"/>
    <w:rsid w:val="00B14055"/>
    <w:rsid w:val="00B15B81"/>
    <w:rsid w:val="00B15E65"/>
    <w:rsid w:val="00B201A9"/>
    <w:rsid w:val="00B21326"/>
    <w:rsid w:val="00B217F9"/>
    <w:rsid w:val="00B229CD"/>
    <w:rsid w:val="00B24606"/>
    <w:rsid w:val="00B25AE7"/>
    <w:rsid w:val="00B25F6F"/>
    <w:rsid w:val="00B25FC2"/>
    <w:rsid w:val="00B266E7"/>
    <w:rsid w:val="00B30892"/>
    <w:rsid w:val="00B30C86"/>
    <w:rsid w:val="00B30D65"/>
    <w:rsid w:val="00B30EEB"/>
    <w:rsid w:val="00B31141"/>
    <w:rsid w:val="00B32618"/>
    <w:rsid w:val="00B32B88"/>
    <w:rsid w:val="00B34372"/>
    <w:rsid w:val="00B346A6"/>
    <w:rsid w:val="00B35504"/>
    <w:rsid w:val="00B363B2"/>
    <w:rsid w:val="00B36B40"/>
    <w:rsid w:val="00B36CC3"/>
    <w:rsid w:val="00B37227"/>
    <w:rsid w:val="00B37767"/>
    <w:rsid w:val="00B377C2"/>
    <w:rsid w:val="00B37B7D"/>
    <w:rsid w:val="00B37E56"/>
    <w:rsid w:val="00B4038C"/>
    <w:rsid w:val="00B4093A"/>
    <w:rsid w:val="00B40CDB"/>
    <w:rsid w:val="00B4163C"/>
    <w:rsid w:val="00B41A93"/>
    <w:rsid w:val="00B41FF9"/>
    <w:rsid w:val="00B42C23"/>
    <w:rsid w:val="00B42F9B"/>
    <w:rsid w:val="00B437F9"/>
    <w:rsid w:val="00B43D4F"/>
    <w:rsid w:val="00B43F07"/>
    <w:rsid w:val="00B44522"/>
    <w:rsid w:val="00B4483D"/>
    <w:rsid w:val="00B44A58"/>
    <w:rsid w:val="00B44B5F"/>
    <w:rsid w:val="00B4520F"/>
    <w:rsid w:val="00B453F9"/>
    <w:rsid w:val="00B45A2B"/>
    <w:rsid w:val="00B45C50"/>
    <w:rsid w:val="00B472FC"/>
    <w:rsid w:val="00B507BF"/>
    <w:rsid w:val="00B512B1"/>
    <w:rsid w:val="00B51FD2"/>
    <w:rsid w:val="00B521DD"/>
    <w:rsid w:val="00B523A8"/>
    <w:rsid w:val="00B52A87"/>
    <w:rsid w:val="00B52BDF"/>
    <w:rsid w:val="00B52E0F"/>
    <w:rsid w:val="00B53E7E"/>
    <w:rsid w:val="00B541AC"/>
    <w:rsid w:val="00B54E49"/>
    <w:rsid w:val="00B55222"/>
    <w:rsid w:val="00B5556B"/>
    <w:rsid w:val="00B55676"/>
    <w:rsid w:val="00B55B9D"/>
    <w:rsid w:val="00B561D9"/>
    <w:rsid w:val="00B56A25"/>
    <w:rsid w:val="00B56D61"/>
    <w:rsid w:val="00B57A18"/>
    <w:rsid w:val="00B57BD5"/>
    <w:rsid w:val="00B57D2E"/>
    <w:rsid w:val="00B6008F"/>
    <w:rsid w:val="00B60C15"/>
    <w:rsid w:val="00B628CA"/>
    <w:rsid w:val="00B628E7"/>
    <w:rsid w:val="00B62E39"/>
    <w:rsid w:val="00B66B51"/>
    <w:rsid w:val="00B673D3"/>
    <w:rsid w:val="00B67BD4"/>
    <w:rsid w:val="00B67E37"/>
    <w:rsid w:val="00B70DA9"/>
    <w:rsid w:val="00B724C2"/>
    <w:rsid w:val="00B72B52"/>
    <w:rsid w:val="00B730D3"/>
    <w:rsid w:val="00B736DD"/>
    <w:rsid w:val="00B74767"/>
    <w:rsid w:val="00B750A2"/>
    <w:rsid w:val="00B75376"/>
    <w:rsid w:val="00B755A4"/>
    <w:rsid w:val="00B75CC1"/>
    <w:rsid w:val="00B7652C"/>
    <w:rsid w:val="00B76DBE"/>
    <w:rsid w:val="00B77916"/>
    <w:rsid w:val="00B77A1E"/>
    <w:rsid w:val="00B800A0"/>
    <w:rsid w:val="00B80DEE"/>
    <w:rsid w:val="00B80E9C"/>
    <w:rsid w:val="00B81018"/>
    <w:rsid w:val="00B82074"/>
    <w:rsid w:val="00B820B2"/>
    <w:rsid w:val="00B8290D"/>
    <w:rsid w:val="00B83254"/>
    <w:rsid w:val="00B839BA"/>
    <w:rsid w:val="00B84426"/>
    <w:rsid w:val="00B8480E"/>
    <w:rsid w:val="00B869F9"/>
    <w:rsid w:val="00B86CC3"/>
    <w:rsid w:val="00B86E11"/>
    <w:rsid w:val="00B86FBE"/>
    <w:rsid w:val="00B87A1E"/>
    <w:rsid w:val="00B87E30"/>
    <w:rsid w:val="00B87E76"/>
    <w:rsid w:val="00B90189"/>
    <w:rsid w:val="00B901AF"/>
    <w:rsid w:val="00B91022"/>
    <w:rsid w:val="00B910BC"/>
    <w:rsid w:val="00B91517"/>
    <w:rsid w:val="00B91528"/>
    <w:rsid w:val="00B917B9"/>
    <w:rsid w:val="00B91844"/>
    <w:rsid w:val="00B926FE"/>
    <w:rsid w:val="00B9394D"/>
    <w:rsid w:val="00B93E30"/>
    <w:rsid w:val="00B93FE9"/>
    <w:rsid w:val="00B943B1"/>
    <w:rsid w:val="00B96657"/>
    <w:rsid w:val="00B96DAC"/>
    <w:rsid w:val="00B97823"/>
    <w:rsid w:val="00B97837"/>
    <w:rsid w:val="00B97AF9"/>
    <w:rsid w:val="00BA13F5"/>
    <w:rsid w:val="00BA187A"/>
    <w:rsid w:val="00BA1B8D"/>
    <w:rsid w:val="00BA1FDC"/>
    <w:rsid w:val="00BA27C9"/>
    <w:rsid w:val="00BA34CD"/>
    <w:rsid w:val="00BA3AE9"/>
    <w:rsid w:val="00BA412E"/>
    <w:rsid w:val="00BA45E6"/>
    <w:rsid w:val="00BA5616"/>
    <w:rsid w:val="00BA6CCF"/>
    <w:rsid w:val="00BA7FD0"/>
    <w:rsid w:val="00BB0D05"/>
    <w:rsid w:val="00BB1F22"/>
    <w:rsid w:val="00BB2004"/>
    <w:rsid w:val="00BB2173"/>
    <w:rsid w:val="00BB2B64"/>
    <w:rsid w:val="00BB2D19"/>
    <w:rsid w:val="00BB338C"/>
    <w:rsid w:val="00BB3CEB"/>
    <w:rsid w:val="00BB491B"/>
    <w:rsid w:val="00BB513D"/>
    <w:rsid w:val="00BB5319"/>
    <w:rsid w:val="00BB604E"/>
    <w:rsid w:val="00BB65C1"/>
    <w:rsid w:val="00BB75AA"/>
    <w:rsid w:val="00BB79CF"/>
    <w:rsid w:val="00BB7E58"/>
    <w:rsid w:val="00BC065D"/>
    <w:rsid w:val="00BC101B"/>
    <w:rsid w:val="00BC16D7"/>
    <w:rsid w:val="00BC1AD4"/>
    <w:rsid w:val="00BC1C7E"/>
    <w:rsid w:val="00BC2AE6"/>
    <w:rsid w:val="00BC33CD"/>
    <w:rsid w:val="00BC35C6"/>
    <w:rsid w:val="00BC5080"/>
    <w:rsid w:val="00BC5148"/>
    <w:rsid w:val="00BC5A0F"/>
    <w:rsid w:val="00BC631A"/>
    <w:rsid w:val="00BC63EF"/>
    <w:rsid w:val="00BC6FDB"/>
    <w:rsid w:val="00BD0009"/>
    <w:rsid w:val="00BD1F41"/>
    <w:rsid w:val="00BD2D8A"/>
    <w:rsid w:val="00BD3F26"/>
    <w:rsid w:val="00BD4B8F"/>
    <w:rsid w:val="00BD5B08"/>
    <w:rsid w:val="00BD5F4C"/>
    <w:rsid w:val="00BD6113"/>
    <w:rsid w:val="00BD6165"/>
    <w:rsid w:val="00BD6464"/>
    <w:rsid w:val="00BD72FD"/>
    <w:rsid w:val="00BD7350"/>
    <w:rsid w:val="00BD748A"/>
    <w:rsid w:val="00BD7735"/>
    <w:rsid w:val="00BD77F1"/>
    <w:rsid w:val="00BE0665"/>
    <w:rsid w:val="00BE0917"/>
    <w:rsid w:val="00BE122D"/>
    <w:rsid w:val="00BE19C1"/>
    <w:rsid w:val="00BE1B5C"/>
    <w:rsid w:val="00BE1BF8"/>
    <w:rsid w:val="00BE24A0"/>
    <w:rsid w:val="00BE2577"/>
    <w:rsid w:val="00BE2D54"/>
    <w:rsid w:val="00BE32E8"/>
    <w:rsid w:val="00BE335C"/>
    <w:rsid w:val="00BE3420"/>
    <w:rsid w:val="00BE3617"/>
    <w:rsid w:val="00BE47D2"/>
    <w:rsid w:val="00BE4BBF"/>
    <w:rsid w:val="00BE4C0F"/>
    <w:rsid w:val="00BE55BD"/>
    <w:rsid w:val="00BE6467"/>
    <w:rsid w:val="00BE6E49"/>
    <w:rsid w:val="00BE7F14"/>
    <w:rsid w:val="00BF04CF"/>
    <w:rsid w:val="00BF0F95"/>
    <w:rsid w:val="00BF1D47"/>
    <w:rsid w:val="00BF2858"/>
    <w:rsid w:val="00BF38BA"/>
    <w:rsid w:val="00BF3D74"/>
    <w:rsid w:val="00BF5561"/>
    <w:rsid w:val="00BF5E26"/>
    <w:rsid w:val="00BF5FDE"/>
    <w:rsid w:val="00BF69E5"/>
    <w:rsid w:val="00BF6FFA"/>
    <w:rsid w:val="00BF734E"/>
    <w:rsid w:val="00C01408"/>
    <w:rsid w:val="00C01E9D"/>
    <w:rsid w:val="00C02053"/>
    <w:rsid w:val="00C02D9F"/>
    <w:rsid w:val="00C02DBF"/>
    <w:rsid w:val="00C039F4"/>
    <w:rsid w:val="00C03F4A"/>
    <w:rsid w:val="00C0487F"/>
    <w:rsid w:val="00C04B23"/>
    <w:rsid w:val="00C051FA"/>
    <w:rsid w:val="00C06C0F"/>
    <w:rsid w:val="00C07014"/>
    <w:rsid w:val="00C07521"/>
    <w:rsid w:val="00C079D5"/>
    <w:rsid w:val="00C07DF3"/>
    <w:rsid w:val="00C107DA"/>
    <w:rsid w:val="00C10D76"/>
    <w:rsid w:val="00C111D0"/>
    <w:rsid w:val="00C12B4A"/>
    <w:rsid w:val="00C12FDB"/>
    <w:rsid w:val="00C13DF0"/>
    <w:rsid w:val="00C1464A"/>
    <w:rsid w:val="00C1483E"/>
    <w:rsid w:val="00C14B66"/>
    <w:rsid w:val="00C1564B"/>
    <w:rsid w:val="00C15F7A"/>
    <w:rsid w:val="00C16560"/>
    <w:rsid w:val="00C16720"/>
    <w:rsid w:val="00C172CC"/>
    <w:rsid w:val="00C17753"/>
    <w:rsid w:val="00C20380"/>
    <w:rsid w:val="00C20838"/>
    <w:rsid w:val="00C21C19"/>
    <w:rsid w:val="00C2217C"/>
    <w:rsid w:val="00C22A98"/>
    <w:rsid w:val="00C22B11"/>
    <w:rsid w:val="00C23858"/>
    <w:rsid w:val="00C23CE8"/>
    <w:rsid w:val="00C2434E"/>
    <w:rsid w:val="00C25355"/>
    <w:rsid w:val="00C25A41"/>
    <w:rsid w:val="00C262A4"/>
    <w:rsid w:val="00C26378"/>
    <w:rsid w:val="00C26DC5"/>
    <w:rsid w:val="00C27000"/>
    <w:rsid w:val="00C27641"/>
    <w:rsid w:val="00C27A42"/>
    <w:rsid w:val="00C30A46"/>
    <w:rsid w:val="00C31751"/>
    <w:rsid w:val="00C317EB"/>
    <w:rsid w:val="00C31916"/>
    <w:rsid w:val="00C320C0"/>
    <w:rsid w:val="00C331E8"/>
    <w:rsid w:val="00C3343A"/>
    <w:rsid w:val="00C33C82"/>
    <w:rsid w:val="00C33F43"/>
    <w:rsid w:val="00C3560B"/>
    <w:rsid w:val="00C35699"/>
    <w:rsid w:val="00C356A9"/>
    <w:rsid w:val="00C35BD0"/>
    <w:rsid w:val="00C35D5D"/>
    <w:rsid w:val="00C371E8"/>
    <w:rsid w:val="00C376A8"/>
    <w:rsid w:val="00C37B20"/>
    <w:rsid w:val="00C405F2"/>
    <w:rsid w:val="00C408FF"/>
    <w:rsid w:val="00C4161F"/>
    <w:rsid w:val="00C41B17"/>
    <w:rsid w:val="00C42E02"/>
    <w:rsid w:val="00C42F55"/>
    <w:rsid w:val="00C43703"/>
    <w:rsid w:val="00C45E8A"/>
    <w:rsid w:val="00C45FD6"/>
    <w:rsid w:val="00C469CE"/>
    <w:rsid w:val="00C46F73"/>
    <w:rsid w:val="00C4712D"/>
    <w:rsid w:val="00C47227"/>
    <w:rsid w:val="00C47553"/>
    <w:rsid w:val="00C47DF5"/>
    <w:rsid w:val="00C506B3"/>
    <w:rsid w:val="00C50C35"/>
    <w:rsid w:val="00C5124E"/>
    <w:rsid w:val="00C51A97"/>
    <w:rsid w:val="00C51DE7"/>
    <w:rsid w:val="00C52CAB"/>
    <w:rsid w:val="00C532CB"/>
    <w:rsid w:val="00C53F44"/>
    <w:rsid w:val="00C54593"/>
    <w:rsid w:val="00C55044"/>
    <w:rsid w:val="00C552E1"/>
    <w:rsid w:val="00C55494"/>
    <w:rsid w:val="00C56081"/>
    <w:rsid w:val="00C56BE6"/>
    <w:rsid w:val="00C57AF1"/>
    <w:rsid w:val="00C57B4F"/>
    <w:rsid w:val="00C57DFB"/>
    <w:rsid w:val="00C600DE"/>
    <w:rsid w:val="00C61A1C"/>
    <w:rsid w:val="00C621B3"/>
    <w:rsid w:val="00C62717"/>
    <w:rsid w:val="00C62832"/>
    <w:rsid w:val="00C634FD"/>
    <w:rsid w:val="00C64BED"/>
    <w:rsid w:val="00C64CC6"/>
    <w:rsid w:val="00C6500C"/>
    <w:rsid w:val="00C650A5"/>
    <w:rsid w:val="00C65278"/>
    <w:rsid w:val="00C66B95"/>
    <w:rsid w:val="00C670C0"/>
    <w:rsid w:val="00C677EB"/>
    <w:rsid w:val="00C67CE4"/>
    <w:rsid w:val="00C67ED1"/>
    <w:rsid w:val="00C707FD"/>
    <w:rsid w:val="00C7091A"/>
    <w:rsid w:val="00C71C9E"/>
    <w:rsid w:val="00C724F1"/>
    <w:rsid w:val="00C72796"/>
    <w:rsid w:val="00C72B0E"/>
    <w:rsid w:val="00C72F5C"/>
    <w:rsid w:val="00C73236"/>
    <w:rsid w:val="00C738C8"/>
    <w:rsid w:val="00C740EB"/>
    <w:rsid w:val="00C74175"/>
    <w:rsid w:val="00C7492E"/>
    <w:rsid w:val="00C754DC"/>
    <w:rsid w:val="00C75725"/>
    <w:rsid w:val="00C763F9"/>
    <w:rsid w:val="00C77C1C"/>
    <w:rsid w:val="00C804C7"/>
    <w:rsid w:val="00C8060B"/>
    <w:rsid w:val="00C80D09"/>
    <w:rsid w:val="00C81904"/>
    <w:rsid w:val="00C8391B"/>
    <w:rsid w:val="00C83D24"/>
    <w:rsid w:val="00C85A17"/>
    <w:rsid w:val="00C864E9"/>
    <w:rsid w:val="00C87300"/>
    <w:rsid w:val="00C90B43"/>
    <w:rsid w:val="00C91058"/>
    <w:rsid w:val="00C919E8"/>
    <w:rsid w:val="00C922F3"/>
    <w:rsid w:val="00C92702"/>
    <w:rsid w:val="00C94E42"/>
    <w:rsid w:val="00C94FE3"/>
    <w:rsid w:val="00C95839"/>
    <w:rsid w:val="00C95F85"/>
    <w:rsid w:val="00C96B1B"/>
    <w:rsid w:val="00C9722A"/>
    <w:rsid w:val="00CA02F8"/>
    <w:rsid w:val="00CA0679"/>
    <w:rsid w:val="00CA0C40"/>
    <w:rsid w:val="00CA0C5F"/>
    <w:rsid w:val="00CA0D55"/>
    <w:rsid w:val="00CA16B1"/>
    <w:rsid w:val="00CA25A9"/>
    <w:rsid w:val="00CA2608"/>
    <w:rsid w:val="00CA3701"/>
    <w:rsid w:val="00CA5058"/>
    <w:rsid w:val="00CA607F"/>
    <w:rsid w:val="00CA7AE2"/>
    <w:rsid w:val="00CB3012"/>
    <w:rsid w:val="00CB3084"/>
    <w:rsid w:val="00CB3BAF"/>
    <w:rsid w:val="00CB4277"/>
    <w:rsid w:val="00CB4346"/>
    <w:rsid w:val="00CB4E31"/>
    <w:rsid w:val="00CB5253"/>
    <w:rsid w:val="00CB5BAB"/>
    <w:rsid w:val="00CB7A4E"/>
    <w:rsid w:val="00CB7A53"/>
    <w:rsid w:val="00CB7E6F"/>
    <w:rsid w:val="00CC0052"/>
    <w:rsid w:val="00CC1221"/>
    <w:rsid w:val="00CC1832"/>
    <w:rsid w:val="00CC2734"/>
    <w:rsid w:val="00CC286D"/>
    <w:rsid w:val="00CC376C"/>
    <w:rsid w:val="00CC4824"/>
    <w:rsid w:val="00CC4859"/>
    <w:rsid w:val="00CC5646"/>
    <w:rsid w:val="00CC574C"/>
    <w:rsid w:val="00CC598D"/>
    <w:rsid w:val="00CC60FE"/>
    <w:rsid w:val="00CC6199"/>
    <w:rsid w:val="00CC6B7A"/>
    <w:rsid w:val="00CC746D"/>
    <w:rsid w:val="00CC7638"/>
    <w:rsid w:val="00CC7F49"/>
    <w:rsid w:val="00CD00DB"/>
    <w:rsid w:val="00CD0DEE"/>
    <w:rsid w:val="00CD0EBA"/>
    <w:rsid w:val="00CD1238"/>
    <w:rsid w:val="00CD155F"/>
    <w:rsid w:val="00CD1941"/>
    <w:rsid w:val="00CD1AEA"/>
    <w:rsid w:val="00CD3CF2"/>
    <w:rsid w:val="00CD40AF"/>
    <w:rsid w:val="00CD53DC"/>
    <w:rsid w:val="00CD5E6B"/>
    <w:rsid w:val="00CD63BC"/>
    <w:rsid w:val="00CD6986"/>
    <w:rsid w:val="00CD6F8F"/>
    <w:rsid w:val="00CD6FFF"/>
    <w:rsid w:val="00CD7EF7"/>
    <w:rsid w:val="00CE0684"/>
    <w:rsid w:val="00CE0BF6"/>
    <w:rsid w:val="00CE0D23"/>
    <w:rsid w:val="00CE0F63"/>
    <w:rsid w:val="00CE11A3"/>
    <w:rsid w:val="00CE1474"/>
    <w:rsid w:val="00CE162E"/>
    <w:rsid w:val="00CE1F12"/>
    <w:rsid w:val="00CE25FA"/>
    <w:rsid w:val="00CE2749"/>
    <w:rsid w:val="00CE2D75"/>
    <w:rsid w:val="00CE3113"/>
    <w:rsid w:val="00CE3A02"/>
    <w:rsid w:val="00CE5C38"/>
    <w:rsid w:val="00CE6235"/>
    <w:rsid w:val="00CE6607"/>
    <w:rsid w:val="00CE72DA"/>
    <w:rsid w:val="00CE773F"/>
    <w:rsid w:val="00CE7863"/>
    <w:rsid w:val="00CE7E09"/>
    <w:rsid w:val="00CF0048"/>
    <w:rsid w:val="00CF022B"/>
    <w:rsid w:val="00CF0AF6"/>
    <w:rsid w:val="00CF0E8C"/>
    <w:rsid w:val="00CF0FAF"/>
    <w:rsid w:val="00CF1E9B"/>
    <w:rsid w:val="00CF3F89"/>
    <w:rsid w:val="00CF4387"/>
    <w:rsid w:val="00CF4865"/>
    <w:rsid w:val="00CF4DA2"/>
    <w:rsid w:val="00CF4E5F"/>
    <w:rsid w:val="00CF4FDF"/>
    <w:rsid w:val="00CF6499"/>
    <w:rsid w:val="00CF7727"/>
    <w:rsid w:val="00D00656"/>
    <w:rsid w:val="00D0088C"/>
    <w:rsid w:val="00D013D6"/>
    <w:rsid w:val="00D01B83"/>
    <w:rsid w:val="00D021DD"/>
    <w:rsid w:val="00D023B9"/>
    <w:rsid w:val="00D0252D"/>
    <w:rsid w:val="00D02DC3"/>
    <w:rsid w:val="00D03063"/>
    <w:rsid w:val="00D03261"/>
    <w:rsid w:val="00D041E8"/>
    <w:rsid w:val="00D04763"/>
    <w:rsid w:val="00D04A00"/>
    <w:rsid w:val="00D04FA6"/>
    <w:rsid w:val="00D05BF2"/>
    <w:rsid w:val="00D05D79"/>
    <w:rsid w:val="00D06785"/>
    <w:rsid w:val="00D07696"/>
    <w:rsid w:val="00D0771B"/>
    <w:rsid w:val="00D07D46"/>
    <w:rsid w:val="00D10335"/>
    <w:rsid w:val="00D10C2A"/>
    <w:rsid w:val="00D10DD0"/>
    <w:rsid w:val="00D113FE"/>
    <w:rsid w:val="00D114BA"/>
    <w:rsid w:val="00D128F3"/>
    <w:rsid w:val="00D13CAA"/>
    <w:rsid w:val="00D147A2"/>
    <w:rsid w:val="00D1488A"/>
    <w:rsid w:val="00D14964"/>
    <w:rsid w:val="00D16A48"/>
    <w:rsid w:val="00D17255"/>
    <w:rsid w:val="00D174F7"/>
    <w:rsid w:val="00D17702"/>
    <w:rsid w:val="00D2016F"/>
    <w:rsid w:val="00D2097E"/>
    <w:rsid w:val="00D20D72"/>
    <w:rsid w:val="00D20FB1"/>
    <w:rsid w:val="00D21136"/>
    <w:rsid w:val="00D211F9"/>
    <w:rsid w:val="00D21339"/>
    <w:rsid w:val="00D21596"/>
    <w:rsid w:val="00D222C1"/>
    <w:rsid w:val="00D24117"/>
    <w:rsid w:val="00D245B8"/>
    <w:rsid w:val="00D250BB"/>
    <w:rsid w:val="00D26058"/>
    <w:rsid w:val="00D2610E"/>
    <w:rsid w:val="00D261FD"/>
    <w:rsid w:val="00D264EE"/>
    <w:rsid w:val="00D266F9"/>
    <w:rsid w:val="00D314E5"/>
    <w:rsid w:val="00D31506"/>
    <w:rsid w:val="00D31D97"/>
    <w:rsid w:val="00D32E6A"/>
    <w:rsid w:val="00D3347D"/>
    <w:rsid w:val="00D3495D"/>
    <w:rsid w:val="00D34FA6"/>
    <w:rsid w:val="00D36CD5"/>
    <w:rsid w:val="00D40B19"/>
    <w:rsid w:val="00D41491"/>
    <w:rsid w:val="00D41882"/>
    <w:rsid w:val="00D41E9E"/>
    <w:rsid w:val="00D42C0B"/>
    <w:rsid w:val="00D42D92"/>
    <w:rsid w:val="00D43E66"/>
    <w:rsid w:val="00D44476"/>
    <w:rsid w:val="00D45079"/>
    <w:rsid w:val="00D45E7F"/>
    <w:rsid w:val="00D46906"/>
    <w:rsid w:val="00D46BA4"/>
    <w:rsid w:val="00D46E75"/>
    <w:rsid w:val="00D47583"/>
    <w:rsid w:val="00D506CC"/>
    <w:rsid w:val="00D51F41"/>
    <w:rsid w:val="00D52071"/>
    <w:rsid w:val="00D523A4"/>
    <w:rsid w:val="00D5364E"/>
    <w:rsid w:val="00D550EC"/>
    <w:rsid w:val="00D5521C"/>
    <w:rsid w:val="00D55677"/>
    <w:rsid w:val="00D55806"/>
    <w:rsid w:val="00D55DFD"/>
    <w:rsid w:val="00D56976"/>
    <w:rsid w:val="00D56F13"/>
    <w:rsid w:val="00D600A5"/>
    <w:rsid w:val="00D606A7"/>
    <w:rsid w:val="00D61322"/>
    <w:rsid w:val="00D61924"/>
    <w:rsid w:val="00D635B7"/>
    <w:rsid w:val="00D63692"/>
    <w:rsid w:val="00D6455E"/>
    <w:rsid w:val="00D64BE8"/>
    <w:rsid w:val="00D64DE2"/>
    <w:rsid w:val="00D64E57"/>
    <w:rsid w:val="00D65486"/>
    <w:rsid w:val="00D65538"/>
    <w:rsid w:val="00D65E12"/>
    <w:rsid w:val="00D65E3C"/>
    <w:rsid w:val="00D66706"/>
    <w:rsid w:val="00D66EFE"/>
    <w:rsid w:val="00D6710A"/>
    <w:rsid w:val="00D67A8B"/>
    <w:rsid w:val="00D70819"/>
    <w:rsid w:val="00D70F44"/>
    <w:rsid w:val="00D716F0"/>
    <w:rsid w:val="00D7215D"/>
    <w:rsid w:val="00D72232"/>
    <w:rsid w:val="00D7254A"/>
    <w:rsid w:val="00D739EC"/>
    <w:rsid w:val="00D744ED"/>
    <w:rsid w:val="00D74743"/>
    <w:rsid w:val="00D74876"/>
    <w:rsid w:val="00D74B6B"/>
    <w:rsid w:val="00D75FA1"/>
    <w:rsid w:val="00D76CA7"/>
    <w:rsid w:val="00D77061"/>
    <w:rsid w:val="00D77D20"/>
    <w:rsid w:val="00D80354"/>
    <w:rsid w:val="00D816EB"/>
    <w:rsid w:val="00D81B25"/>
    <w:rsid w:val="00D8231D"/>
    <w:rsid w:val="00D82862"/>
    <w:rsid w:val="00D84689"/>
    <w:rsid w:val="00D8476E"/>
    <w:rsid w:val="00D84952"/>
    <w:rsid w:val="00D86059"/>
    <w:rsid w:val="00D86335"/>
    <w:rsid w:val="00D86E50"/>
    <w:rsid w:val="00D87461"/>
    <w:rsid w:val="00D903C5"/>
    <w:rsid w:val="00D90582"/>
    <w:rsid w:val="00D90933"/>
    <w:rsid w:val="00D90D12"/>
    <w:rsid w:val="00D90E8B"/>
    <w:rsid w:val="00D929F7"/>
    <w:rsid w:val="00D92ECA"/>
    <w:rsid w:val="00D9311C"/>
    <w:rsid w:val="00D94531"/>
    <w:rsid w:val="00D96CFC"/>
    <w:rsid w:val="00D97348"/>
    <w:rsid w:val="00D9744A"/>
    <w:rsid w:val="00DA021F"/>
    <w:rsid w:val="00DA0455"/>
    <w:rsid w:val="00DA0614"/>
    <w:rsid w:val="00DA0A8F"/>
    <w:rsid w:val="00DA1B9B"/>
    <w:rsid w:val="00DA2073"/>
    <w:rsid w:val="00DA3229"/>
    <w:rsid w:val="00DA44C6"/>
    <w:rsid w:val="00DA4583"/>
    <w:rsid w:val="00DA46E4"/>
    <w:rsid w:val="00DA48B3"/>
    <w:rsid w:val="00DA4F80"/>
    <w:rsid w:val="00DA53AA"/>
    <w:rsid w:val="00DA57D5"/>
    <w:rsid w:val="00DA6F35"/>
    <w:rsid w:val="00DA784C"/>
    <w:rsid w:val="00DA7DEC"/>
    <w:rsid w:val="00DB00CF"/>
    <w:rsid w:val="00DB0CEE"/>
    <w:rsid w:val="00DB26A5"/>
    <w:rsid w:val="00DB35E6"/>
    <w:rsid w:val="00DB3D9D"/>
    <w:rsid w:val="00DB3E39"/>
    <w:rsid w:val="00DB45FE"/>
    <w:rsid w:val="00DB5A8C"/>
    <w:rsid w:val="00DB5BC0"/>
    <w:rsid w:val="00DB644F"/>
    <w:rsid w:val="00DB65E4"/>
    <w:rsid w:val="00DB73C8"/>
    <w:rsid w:val="00DB7B5A"/>
    <w:rsid w:val="00DB7F55"/>
    <w:rsid w:val="00DC020A"/>
    <w:rsid w:val="00DC0833"/>
    <w:rsid w:val="00DC0A5A"/>
    <w:rsid w:val="00DC2D72"/>
    <w:rsid w:val="00DC3BC7"/>
    <w:rsid w:val="00DC3D7A"/>
    <w:rsid w:val="00DC4B91"/>
    <w:rsid w:val="00DC5545"/>
    <w:rsid w:val="00DC569F"/>
    <w:rsid w:val="00DC602F"/>
    <w:rsid w:val="00DC6E55"/>
    <w:rsid w:val="00DC7FB9"/>
    <w:rsid w:val="00DD00F2"/>
    <w:rsid w:val="00DD14BD"/>
    <w:rsid w:val="00DD52BA"/>
    <w:rsid w:val="00DD64A5"/>
    <w:rsid w:val="00DD6E09"/>
    <w:rsid w:val="00DD7127"/>
    <w:rsid w:val="00DD742E"/>
    <w:rsid w:val="00DD776B"/>
    <w:rsid w:val="00DE1220"/>
    <w:rsid w:val="00DE1589"/>
    <w:rsid w:val="00DE26E2"/>
    <w:rsid w:val="00DE3E16"/>
    <w:rsid w:val="00DE3F0A"/>
    <w:rsid w:val="00DE4012"/>
    <w:rsid w:val="00DE44A6"/>
    <w:rsid w:val="00DE4719"/>
    <w:rsid w:val="00DE4990"/>
    <w:rsid w:val="00DE5109"/>
    <w:rsid w:val="00DE615E"/>
    <w:rsid w:val="00DE69E8"/>
    <w:rsid w:val="00DE788E"/>
    <w:rsid w:val="00DE7C06"/>
    <w:rsid w:val="00DF08DF"/>
    <w:rsid w:val="00DF0F66"/>
    <w:rsid w:val="00DF183F"/>
    <w:rsid w:val="00DF1C0F"/>
    <w:rsid w:val="00DF3C91"/>
    <w:rsid w:val="00DF4BC3"/>
    <w:rsid w:val="00DF5983"/>
    <w:rsid w:val="00DF5E89"/>
    <w:rsid w:val="00DF7121"/>
    <w:rsid w:val="00DF73FD"/>
    <w:rsid w:val="00DF77E8"/>
    <w:rsid w:val="00DF7F5C"/>
    <w:rsid w:val="00E0079A"/>
    <w:rsid w:val="00E00DC0"/>
    <w:rsid w:val="00E00FE2"/>
    <w:rsid w:val="00E010AB"/>
    <w:rsid w:val="00E0125B"/>
    <w:rsid w:val="00E01285"/>
    <w:rsid w:val="00E01488"/>
    <w:rsid w:val="00E020E0"/>
    <w:rsid w:val="00E0210D"/>
    <w:rsid w:val="00E02AFD"/>
    <w:rsid w:val="00E03355"/>
    <w:rsid w:val="00E03401"/>
    <w:rsid w:val="00E037C0"/>
    <w:rsid w:val="00E03855"/>
    <w:rsid w:val="00E03E10"/>
    <w:rsid w:val="00E04222"/>
    <w:rsid w:val="00E044DD"/>
    <w:rsid w:val="00E04539"/>
    <w:rsid w:val="00E066A6"/>
    <w:rsid w:val="00E071E6"/>
    <w:rsid w:val="00E0767C"/>
    <w:rsid w:val="00E076F4"/>
    <w:rsid w:val="00E07DA7"/>
    <w:rsid w:val="00E10659"/>
    <w:rsid w:val="00E10EC4"/>
    <w:rsid w:val="00E11942"/>
    <w:rsid w:val="00E122B2"/>
    <w:rsid w:val="00E127B3"/>
    <w:rsid w:val="00E134F3"/>
    <w:rsid w:val="00E135AF"/>
    <w:rsid w:val="00E14F5B"/>
    <w:rsid w:val="00E15504"/>
    <w:rsid w:val="00E15AA7"/>
    <w:rsid w:val="00E15B31"/>
    <w:rsid w:val="00E15F6A"/>
    <w:rsid w:val="00E17EA8"/>
    <w:rsid w:val="00E17F63"/>
    <w:rsid w:val="00E20070"/>
    <w:rsid w:val="00E219E8"/>
    <w:rsid w:val="00E21FBF"/>
    <w:rsid w:val="00E2259F"/>
    <w:rsid w:val="00E225D4"/>
    <w:rsid w:val="00E230AA"/>
    <w:rsid w:val="00E237D2"/>
    <w:rsid w:val="00E24B26"/>
    <w:rsid w:val="00E24D85"/>
    <w:rsid w:val="00E25A7D"/>
    <w:rsid w:val="00E25D08"/>
    <w:rsid w:val="00E26051"/>
    <w:rsid w:val="00E27535"/>
    <w:rsid w:val="00E304D9"/>
    <w:rsid w:val="00E30680"/>
    <w:rsid w:val="00E30FA9"/>
    <w:rsid w:val="00E311E7"/>
    <w:rsid w:val="00E316CE"/>
    <w:rsid w:val="00E31834"/>
    <w:rsid w:val="00E33349"/>
    <w:rsid w:val="00E334CC"/>
    <w:rsid w:val="00E33B99"/>
    <w:rsid w:val="00E34032"/>
    <w:rsid w:val="00E34EB9"/>
    <w:rsid w:val="00E35361"/>
    <w:rsid w:val="00E353A6"/>
    <w:rsid w:val="00E354A4"/>
    <w:rsid w:val="00E364D8"/>
    <w:rsid w:val="00E36B31"/>
    <w:rsid w:val="00E37C4C"/>
    <w:rsid w:val="00E37FA4"/>
    <w:rsid w:val="00E402C1"/>
    <w:rsid w:val="00E40644"/>
    <w:rsid w:val="00E41091"/>
    <w:rsid w:val="00E413D8"/>
    <w:rsid w:val="00E41F56"/>
    <w:rsid w:val="00E42E73"/>
    <w:rsid w:val="00E43508"/>
    <w:rsid w:val="00E46077"/>
    <w:rsid w:val="00E46776"/>
    <w:rsid w:val="00E4776A"/>
    <w:rsid w:val="00E50D8E"/>
    <w:rsid w:val="00E515C2"/>
    <w:rsid w:val="00E51A5A"/>
    <w:rsid w:val="00E51C12"/>
    <w:rsid w:val="00E51D2A"/>
    <w:rsid w:val="00E52C9F"/>
    <w:rsid w:val="00E53767"/>
    <w:rsid w:val="00E53A6E"/>
    <w:rsid w:val="00E545AE"/>
    <w:rsid w:val="00E54C33"/>
    <w:rsid w:val="00E551C4"/>
    <w:rsid w:val="00E55634"/>
    <w:rsid w:val="00E5630C"/>
    <w:rsid w:val="00E56E35"/>
    <w:rsid w:val="00E61576"/>
    <w:rsid w:val="00E62282"/>
    <w:rsid w:val="00E623F9"/>
    <w:rsid w:val="00E65713"/>
    <w:rsid w:val="00E66854"/>
    <w:rsid w:val="00E66C5C"/>
    <w:rsid w:val="00E66E1F"/>
    <w:rsid w:val="00E6723E"/>
    <w:rsid w:val="00E67ADB"/>
    <w:rsid w:val="00E67D40"/>
    <w:rsid w:val="00E67E52"/>
    <w:rsid w:val="00E70877"/>
    <w:rsid w:val="00E70EAD"/>
    <w:rsid w:val="00E71276"/>
    <w:rsid w:val="00E71B28"/>
    <w:rsid w:val="00E72653"/>
    <w:rsid w:val="00E72677"/>
    <w:rsid w:val="00E7292D"/>
    <w:rsid w:val="00E73A53"/>
    <w:rsid w:val="00E73CBA"/>
    <w:rsid w:val="00E740E9"/>
    <w:rsid w:val="00E744AB"/>
    <w:rsid w:val="00E74846"/>
    <w:rsid w:val="00E7491B"/>
    <w:rsid w:val="00E74D31"/>
    <w:rsid w:val="00E761C8"/>
    <w:rsid w:val="00E804C2"/>
    <w:rsid w:val="00E80991"/>
    <w:rsid w:val="00E809D7"/>
    <w:rsid w:val="00E81CBA"/>
    <w:rsid w:val="00E81CD4"/>
    <w:rsid w:val="00E81F8B"/>
    <w:rsid w:val="00E827C6"/>
    <w:rsid w:val="00E82B67"/>
    <w:rsid w:val="00E836CE"/>
    <w:rsid w:val="00E85643"/>
    <w:rsid w:val="00E85A2B"/>
    <w:rsid w:val="00E85B25"/>
    <w:rsid w:val="00E85E23"/>
    <w:rsid w:val="00E867E3"/>
    <w:rsid w:val="00E8708A"/>
    <w:rsid w:val="00E8771B"/>
    <w:rsid w:val="00E87C22"/>
    <w:rsid w:val="00E910CF"/>
    <w:rsid w:val="00E9120A"/>
    <w:rsid w:val="00E9193A"/>
    <w:rsid w:val="00E935AF"/>
    <w:rsid w:val="00E939B2"/>
    <w:rsid w:val="00E93FFA"/>
    <w:rsid w:val="00E94000"/>
    <w:rsid w:val="00E94222"/>
    <w:rsid w:val="00E9543D"/>
    <w:rsid w:val="00E955DE"/>
    <w:rsid w:val="00E9675A"/>
    <w:rsid w:val="00E97678"/>
    <w:rsid w:val="00E97CD1"/>
    <w:rsid w:val="00EA081F"/>
    <w:rsid w:val="00EA0B28"/>
    <w:rsid w:val="00EA0DC1"/>
    <w:rsid w:val="00EA11E3"/>
    <w:rsid w:val="00EA1329"/>
    <w:rsid w:val="00EA1BF8"/>
    <w:rsid w:val="00EA1D6C"/>
    <w:rsid w:val="00EA2E1E"/>
    <w:rsid w:val="00EA3445"/>
    <w:rsid w:val="00EA590F"/>
    <w:rsid w:val="00EA6866"/>
    <w:rsid w:val="00EA6ACF"/>
    <w:rsid w:val="00EA6CAF"/>
    <w:rsid w:val="00EA72F2"/>
    <w:rsid w:val="00EA7E34"/>
    <w:rsid w:val="00EA7E5A"/>
    <w:rsid w:val="00EB0541"/>
    <w:rsid w:val="00EB063D"/>
    <w:rsid w:val="00EB365E"/>
    <w:rsid w:val="00EB443C"/>
    <w:rsid w:val="00EB4EAF"/>
    <w:rsid w:val="00EB5AF7"/>
    <w:rsid w:val="00EB5C54"/>
    <w:rsid w:val="00EB6EC9"/>
    <w:rsid w:val="00EB7275"/>
    <w:rsid w:val="00EB7454"/>
    <w:rsid w:val="00EB7ACD"/>
    <w:rsid w:val="00EC0088"/>
    <w:rsid w:val="00EC0196"/>
    <w:rsid w:val="00EC0B01"/>
    <w:rsid w:val="00EC170D"/>
    <w:rsid w:val="00EC1ACB"/>
    <w:rsid w:val="00EC25C9"/>
    <w:rsid w:val="00EC2BBF"/>
    <w:rsid w:val="00EC3384"/>
    <w:rsid w:val="00EC357F"/>
    <w:rsid w:val="00EC3681"/>
    <w:rsid w:val="00EC4798"/>
    <w:rsid w:val="00EC536E"/>
    <w:rsid w:val="00EC58C5"/>
    <w:rsid w:val="00EC5A9E"/>
    <w:rsid w:val="00EC607B"/>
    <w:rsid w:val="00EC664E"/>
    <w:rsid w:val="00EC6C2F"/>
    <w:rsid w:val="00EC6C6C"/>
    <w:rsid w:val="00EC6D9E"/>
    <w:rsid w:val="00EC7126"/>
    <w:rsid w:val="00EC7645"/>
    <w:rsid w:val="00EC7B69"/>
    <w:rsid w:val="00EC7B8F"/>
    <w:rsid w:val="00ED0DE2"/>
    <w:rsid w:val="00ED105F"/>
    <w:rsid w:val="00ED10BD"/>
    <w:rsid w:val="00ED194D"/>
    <w:rsid w:val="00ED3DB7"/>
    <w:rsid w:val="00ED3F33"/>
    <w:rsid w:val="00ED4626"/>
    <w:rsid w:val="00ED4AF7"/>
    <w:rsid w:val="00ED5D51"/>
    <w:rsid w:val="00ED5E7F"/>
    <w:rsid w:val="00ED6374"/>
    <w:rsid w:val="00ED6679"/>
    <w:rsid w:val="00ED674A"/>
    <w:rsid w:val="00EE0513"/>
    <w:rsid w:val="00EE0937"/>
    <w:rsid w:val="00EE2031"/>
    <w:rsid w:val="00EE3072"/>
    <w:rsid w:val="00EE34C1"/>
    <w:rsid w:val="00EE3F42"/>
    <w:rsid w:val="00EE3FF0"/>
    <w:rsid w:val="00EE5092"/>
    <w:rsid w:val="00EE52F1"/>
    <w:rsid w:val="00EE56E2"/>
    <w:rsid w:val="00EE698B"/>
    <w:rsid w:val="00EE6B8E"/>
    <w:rsid w:val="00EE6BFE"/>
    <w:rsid w:val="00EE70B4"/>
    <w:rsid w:val="00EF1B47"/>
    <w:rsid w:val="00EF1E27"/>
    <w:rsid w:val="00EF23BB"/>
    <w:rsid w:val="00EF3750"/>
    <w:rsid w:val="00EF3951"/>
    <w:rsid w:val="00EF450A"/>
    <w:rsid w:val="00EF4BE8"/>
    <w:rsid w:val="00EF52DA"/>
    <w:rsid w:val="00EF551E"/>
    <w:rsid w:val="00EF68D9"/>
    <w:rsid w:val="00EF6BAD"/>
    <w:rsid w:val="00EF6E5F"/>
    <w:rsid w:val="00EF6EC1"/>
    <w:rsid w:val="00EF7FDE"/>
    <w:rsid w:val="00F00177"/>
    <w:rsid w:val="00F0126F"/>
    <w:rsid w:val="00F017A1"/>
    <w:rsid w:val="00F019C8"/>
    <w:rsid w:val="00F01A30"/>
    <w:rsid w:val="00F021C9"/>
    <w:rsid w:val="00F02A2A"/>
    <w:rsid w:val="00F02A93"/>
    <w:rsid w:val="00F0404A"/>
    <w:rsid w:val="00F04E40"/>
    <w:rsid w:val="00F052BD"/>
    <w:rsid w:val="00F05747"/>
    <w:rsid w:val="00F0594D"/>
    <w:rsid w:val="00F05B1A"/>
    <w:rsid w:val="00F06BC8"/>
    <w:rsid w:val="00F07BD1"/>
    <w:rsid w:val="00F101D9"/>
    <w:rsid w:val="00F10AA2"/>
    <w:rsid w:val="00F11482"/>
    <w:rsid w:val="00F11ADD"/>
    <w:rsid w:val="00F133F6"/>
    <w:rsid w:val="00F13ED5"/>
    <w:rsid w:val="00F14090"/>
    <w:rsid w:val="00F150C0"/>
    <w:rsid w:val="00F1570D"/>
    <w:rsid w:val="00F15E7F"/>
    <w:rsid w:val="00F160F5"/>
    <w:rsid w:val="00F1633E"/>
    <w:rsid w:val="00F16A1F"/>
    <w:rsid w:val="00F171ED"/>
    <w:rsid w:val="00F20B86"/>
    <w:rsid w:val="00F20E88"/>
    <w:rsid w:val="00F210DE"/>
    <w:rsid w:val="00F210E2"/>
    <w:rsid w:val="00F2216B"/>
    <w:rsid w:val="00F22818"/>
    <w:rsid w:val="00F234C5"/>
    <w:rsid w:val="00F2377D"/>
    <w:rsid w:val="00F23AEC"/>
    <w:rsid w:val="00F240E4"/>
    <w:rsid w:val="00F2425B"/>
    <w:rsid w:val="00F243BE"/>
    <w:rsid w:val="00F24CB2"/>
    <w:rsid w:val="00F2579B"/>
    <w:rsid w:val="00F2621C"/>
    <w:rsid w:val="00F266C2"/>
    <w:rsid w:val="00F27C3A"/>
    <w:rsid w:val="00F27F45"/>
    <w:rsid w:val="00F3048A"/>
    <w:rsid w:val="00F304FC"/>
    <w:rsid w:val="00F30F1F"/>
    <w:rsid w:val="00F31BC7"/>
    <w:rsid w:val="00F31F4A"/>
    <w:rsid w:val="00F326AA"/>
    <w:rsid w:val="00F32A0E"/>
    <w:rsid w:val="00F333DF"/>
    <w:rsid w:val="00F33845"/>
    <w:rsid w:val="00F34399"/>
    <w:rsid w:val="00F34667"/>
    <w:rsid w:val="00F34706"/>
    <w:rsid w:val="00F34D1F"/>
    <w:rsid w:val="00F35407"/>
    <w:rsid w:val="00F4072D"/>
    <w:rsid w:val="00F42003"/>
    <w:rsid w:val="00F4219A"/>
    <w:rsid w:val="00F448C6"/>
    <w:rsid w:val="00F44C2A"/>
    <w:rsid w:val="00F45A0C"/>
    <w:rsid w:val="00F45FBC"/>
    <w:rsid w:val="00F505FF"/>
    <w:rsid w:val="00F50897"/>
    <w:rsid w:val="00F50F80"/>
    <w:rsid w:val="00F51AE7"/>
    <w:rsid w:val="00F525D1"/>
    <w:rsid w:val="00F5283F"/>
    <w:rsid w:val="00F53100"/>
    <w:rsid w:val="00F548F0"/>
    <w:rsid w:val="00F54A97"/>
    <w:rsid w:val="00F55170"/>
    <w:rsid w:val="00F55A15"/>
    <w:rsid w:val="00F56177"/>
    <w:rsid w:val="00F56859"/>
    <w:rsid w:val="00F568B9"/>
    <w:rsid w:val="00F570F4"/>
    <w:rsid w:val="00F57B68"/>
    <w:rsid w:val="00F60875"/>
    <w:rsid w:val="00F60A1B"/>
    <w:rsid w:val="00F613AB"/>
    <w:rsid w:val="00F61AF3"/>
    <w:rsid w:val="00F623E9"/>
    <w:rsid w:val="00F6294F"/>
    <w:rsid w:val="00F62FD4"/>
    <w:rsid w:val="00F6349E"/>
    <w:rsid w:val="00F6457B"/>
    <w:rsid w:val="00F64AF3"/>
    <w:rsid w:val="00F657DA"/>
    <w:rsid w:val="00F659B4"/>
    <w:rsid w:val="00F65E60"/>
    <w:rsid w:val="00F665F9"/>
    <w:rsid w:val="00F67DA1"/>
    <w:rsid w:val="00F70414"/>
    <w:rsid w:val="00F70B8F"/>
    <w:rsid w:val="00F714A4"/>
    <w:rsid w:val="00F716A0"/>
    <w:rsid w:val="00F71B9A"/>
    <w:rsid w:val="00F72FFC"/>
    <w:rsid w:val="00F73384"/>
    <w:rsid w:val="00F73C60"/>
    <w:rsid w:val="00F74736"/>
    <w:rsid w:val="00F75903"/>
    <w:rsid w:val="00F760E0"/>
    <w:rsid w:val="00F76220"/>
    <w:rsid w:val="00F769C3"/>
    <w:rsid w:val="00F77233"/>
    <w:rsid w:val="00F80235"/>
    <w:rsid w:val="00F806A4"/>
    <w:rsid w:val="00F80E0C"/>
    <w:rsid w:val="00F812B8"/>
    <w:rsid w:val="00F8166F"/>
    <w:rsid w:val="00F81CBA"/>
    <w:rsid w:val="00F82E11"/>
    <w:rsid w:val="00F831EB"/>
    <w:rsid w:val="00F8564C"/>
    <w:rsid w:val="00F85688"/>
    <w:rsid w:val="00F857AC"/>
    <w:rsid w:val="00F85E55"/>
    <w:rsid w:val="00F85F71"/>
    <w:rsid w:val="00F87136"/>
    <w:rsid w:val="00F8780E"/>
    <w:rsid w:val="00F90C73"/>
    <w:rsid w:val="00F9210C"/>
    <w:rsid w:val="00F9270E"/>
    <w:rsid w:val="00F92C01"/>
    <w:rsid w:val="00F92F05"/>
    <w:rsid w:val="00F933C8"/>
    <w:rsid w:val="00F93FEE"/>
    <w:rsid w:val="00F94232"/>
    <w:rsid w:val="00F942BF"/>
    <w:rsid w:val="00F946A3"/>
    <w:rsid w:val="00F94AEC"/>
    <w:rsid w:val="00F94B99"/>
    <w:rsid w:val="00F94BE9"/>
    <w:rsid w:val="00F959C8"/>
    <w:rsid w:val="00F96348"/>
    <w:rsid w:val="00F96C6E"/>
    <w:rsid w:val="00F9763C"/>
    <w:rsid w:val="00F979B4"/>
    <w:rsid w:val="00F97A4E"/>
    <w:rsid w:val="00FA0EAB"/>
    <w:rsid w:val="00FA1E58"/>
    <w:rsid w:val="00FA201B"/>
    <w:rsid w:val="00FA2659"/>
    <w:rsid w:val="00FA28BC"/>
    <w:rsid w:val="00FA2A26"/>
    <w:rsid w:val="00FA2A5E"/>
    <w:rsid w:val="00FA3B19"/>
    <w:rsid w:val="00FA40BE"/>
    <w:rsid w:val="00FA4315"/>
    <w:rsid w:val="00FA44B9"/>
    <w:rsid w:val="00FA4C02"/>
    <w:rsid w:val="00FA4D6D"/>
    <w:rsid w:val="00FA4EE2"/>
    <w:rsid w:val="00FA5B21"/>
    <w:rsid w:val="00FA5CFC"/>
    <w:rsid w:val="00FA64BE"/>
    <w:rsid w:val="00FA7782"/>
    <w:rsid w:val="00FA77BF"/>
    <w:rsid w:val="00FA79B6"/>
    <w:rsid w:val="00FA7EA2"/>
    <w:rsid w:val="00FB03A6"/>
    <w:rsid w:val="00FB0B5A"/>
    <w:rsid w:val="00FB0B80"/>
    <w:rsid w:val="00FB0EA2"/>
    <w:rsid w:val="00FB2114"/>
    <w:rsid w:val="00FB226F"/>
    <w:rsid w:val="00FB23AC"/>
    <w:rsid w:val="00FB25E3"/>
    <w:rsid w:val="00FB2F51"/>
    <w:rsid w:val="00FB4E79"/>
    <w:rsid w:val="00FB4F64"/>
    <w:rsid w:val="00FB54DC"/>
    <w:rsid w:val="00FB5757"/>
    <w:rsid w:val="00FB5CAF"/>
    <w:rsid w:val="00FB632D"/>
    <w:rsid w:val="00FB6D97"/>
    <w:rsid w:val="00FB6DED"/>
    <w:rsid w:val="00FB6F5F"/>
    <w:rsid w:val="00FB791A"/>
    <w:rsid w:val="00FB7E4C"/>
    <w:rsid w:val="00FC0432"/>
    <w:rsid w:val="00FC0BFD"/>
    <w:rsid w:val="00FC0FD7"/>
    <w:rsid w:val="00FC19D6"/>
    <w:rsid w:val="00FC1FD5"/>
    <w:rsid w:val="00FC2105"/>
    <w:rsid w:val="00FC2115"/>
    <w:rsid w:val="00FC380E"/>
    <w:rsid w:val="00FC457A"/>
    <w:rsid w:val="00FC47F1"/>
    <w:rsid w:val="00FC4CDB"/>
    <w:rsid w:val="00FC5243"/>
    <w:rsid w:val="00FC64C8"/>
    <w:rsid w:val="00FC65F4"/>
    <w:rsid w:val="00FC67B5"/>
    <w:rsid w:val="00FC78E0"/>
    <w:rsid w:val="00FC7DC3"/>
    <w:rsid w:val="00FD07C8"/>
    <w:rsid w:val="00FD1229"/>
    <w:rsid w:val="00FD148F"/>
    <w:rsid w:val="00FD14BA"/>
    <w:rsid w:val="00FD3C34"/>
    <w:rsid w:val="00FD4A26"/>
    <w:rsid w:val="00FD4EEE"/>
    <w:rsid w:val="00FD509C"/>
    <w:rsid w:val="00FD50E5"/>
    <w:rsid w:val="00FD53E7"/>
    <w:rsid w:val="00FD5DEC"/>
    <w:rsid w:val="00FD5FEB"/>
    <w:rsid w:val="00FD60EF"/>
    <w:rsid w:val="00FD65A0"/>
    <w:rsid w:val="00FD6666"/>
    <w:rsid w:val="00FD6F04"/>
    <w:rsid w:val="00FE09A1"/>
    <w:rsid w:val="00FE1A35"/>
    <w:rsid w:val="00FE2072"/>
    <w:rsid w:val="00FE43EB"/>
    <w:rsid w:val="00FE50FD"/>
    <w:rsid w:val="00FE5485"/>
    <w:rsid w:val="00FE5611"/>
    <w:rsid w:val="00FE5A73"/>
    <w:rsid w:val="00FE5CB9"/>
    <w:rsid w:val="00FE6324"/>
    <w:rsid w:val="00FE7949"/>
    <w:rsid w:val="00FF109C"/>
    <w:rsid w:val="00FF19FD"/>
    <w:rsid w:val="00FF1E7E"/>
    <w:rsid w:val="00FF26A5"/>
    <w:rsid w:val="00FF34AB"/>
    <w:rsid w:val="00FF3E30"/>
    <w:rsid w:val="00FF3F42"/>
    <w:rsid w:val="00FF44A7"/>
    <w:rsid w:val="00FF454C"/>
    <w:rsid w:val="00FF49B5"/>
    <w:rsid w:val="00FF4DCE"/>
    <w:rsid w:val="00FF5561"/>
    <w:rsid w:val="00FF5C79"/>
    <w:rsid w:val="00FF7626"/>
    <w:rsid w:val="00FF7C3A"/>
    <w:rsid w:val="00FF7EE1"/>
    <w:rsid w:val="00FF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f43030"/>
    </o:shapedefaults>
    <o:shapelayout v:ext="edit">
      <o:idmap v:ext="edit" data="1"/>
    </o:shapelayout>
  </w:shapeDefaults>
  <w:decimalSymbol w:val="."/>
  <w:listSeparator w:val=","/>
  <w14:docId w14:val="234E0348"/>
  <w15:docId w15:val="{FD4F2F01-6294-481A-A519-345A841C4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76FB1"/>
    <w:rPr>
      <w:sz w:val="24"/>
      <w:szCs w:val="24"/>
    </w:rPr>
  </w:style>
  <w:style w:type="paragraph" w:styleId="Heading1">
    <w:name w:val="heading 1"/>
    <w:aliases w:val="Section Heading"/>
    <w:basedOn w:val="Normal"/>
    <w:next w:val="Normal"/>
    <w:qFormat/>
    <w:rsid w:val="006D24DF"/>
    <w:pPr>
      <w:keepNext/>
      <w:spacing w:before="240" w:after="60"/>
      <w:outlineLvl w:val="0"/>
    </w:pPr>
    <w:rPr>
      <w:rFonts w:ascii="Arial" w:hAnsi="Arial"/>
      <w:b/>
      <w:kern w:val="28"/>
      <w:sz w:val="28"/>
      <w:szCs w:val="20"/>
    </w:rPr>
  </w:style>
  <w:style w:type="paragraph" w:styleId="Heading2">
    <w:name w:val="heading 2"/>
    <w:aliases w:val="Reset numbering"/>
    <w:basedOn w:val="Normal"/>
    <w:next w:val="Normal"/>
    <w:qFormat/>
    <w:rsid w:val="006D24DF"/>
    <w:pPr>
      <w:keepNext/>
      <w:numPr>
        <w:numId w:val="3"/>
      </w:numPr>
      <w:tabs>
        <w:tab w:val="clear" w:pos="720"/>
        <w:tab w:val="num" w:pos="-2700"/>
      </w:tabs>
      <w:spacing w:before="240" w:after="60"/>
      <w:ind w:left="360"/>
      <w:outlineLvl w:val="1"/>
    </w:pPr>
    <w:rPr>
      <w:rFonts w:ascii="Arial" w:hAnsi="Arial"/>
      <w:b/>
      <w:i/>
      <w:szCs w:val="20"/>
    </w:rPr>
  </w:style>
  <w:style w:type="paragraph" w:styleId="Heading3">
    <w:name w:val="heading 3"/>
    <w:aliases w:val="Level 1 - 1"/>
    <w:basedOn w:val="Normal"/>
    <w:next w:val="Normal"/>
    <w:qFormat/>
    <w:rsid w:val="006D24DF"/>
    <w:pPr>
      <w:keepNext/>
      <w:spacing w:before="240" w:after="60"/>
      <w:outlineLvl w:val="2"/>
    </w:pPr>
    <w:rPr>
      <w:rFonts w:ascii="Arial" w:hAnsi="Arial"/>
      <w:szCs w:val="20"/>
    </w:rPr>
  </w:style>
  <w:style w:type="paragraph" w:styleId="Heading4">
    <w:name w:val="heading 4"/>
    <w:aliases w:val="Level 2 - a"/>
    <w:basedOn w:val="Normal"/>
    <w:next w:val="Normal"/>
    <w:qFormat/>
    <w:rsid w:val="006D24DF"/>
    <w:pPr>
      <w:keepNext/>
      <w:spacing w:before="240" w:after="60"/>
      <w:outlineLvl w:val="3"/>
    </w:pPr>
    <w:rPr>
      <w:rFonts w:ascii="Arial" w:hAnsi="Arial"/>
      <w:b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lHeading1">
    <w:name w:val="Del Heading 1"/>
    <w:basedOn w:val="Heading1"/>
    <w:next w:val="DelText"/>
    <w:rsid w:val="006D24DF"/>
    <w:pPr>
      <w:numPr>
        <w:numId w:val="2"/>
      </w:numPr>
      <w:spacing w:before="0" w:after="120"/>
    </w:pPr>
  </w:style>
  <w:style w:type="paragraph" w:customStyle="1" w:styleId="DelText">
    <w:name w:val="Del Text"/>
    <w:basedOn w:val="Normal"/>
    <w:rsid w:val="006D24DF"/>
    <w:pPr>
      <w:spacing w:before="120" w:after="60"/>
    </w:pPr>
    <w:rPr>
      <w:rFonts w:ascii="Arial" w:hAnsi="Arial"/>
      <w:sz w:val="20"/>
      <w:szCs w:val="20"/>
    </w:rPr>
  </w:style>
  <w:style w:type="paragraph" w:customStyle="1" w:styleId="DelHeading2">
    <w:name w:val="Del Heading 2"/>
    <w:basedOn w:val="Heading2"/>
    <w:next w:val="DelText"/>
    <w:rsid w:val="006D24DF"/>
    <w:pPr>
      <w:numPr>
        <w:ilvl w:val="1"/>
        <w:numId w:val="2"/>
      </w:numPr>
      <w:spacing w:before="120" w:after="120"/>
    </w:pPr>
    <w:rPr>
      <w:i w:val="0"/>
    </w:rPr>
  </w:style>
  <w:style w:type="paragraph" w:customStyle="1" w:styleId="DelHeading3">
    <w:name w:val="Del Heading 3"/>
    <w:basedOn w:val="Heading3"/>
    <w:next w:val="DelText"/>
    <w:rsid w:val="006D24DF"/>
    <w:pPr>
      <w:numPr>
        <w:ilvl w:val="2"/>
        <w:numId w:val="2"/>
      </w:numPr>
      <w:spacing w:before="120"/>
    </w:pPr>
  </w:style>
  <w:style w:type="paragraph" w:customStyle="1" w:styleId="DelBullets">
    <w:name w:val="Del Bullets"/>
    <w:basedOn w:val="Normal"/>
    <w:rsid w:val="006D24DF"/>
    <w:pPr>
      <w:numPr>
        <w:numId w:val="1"/>
      </w:numPr>
      <w:spacing w:before="120"/>
    </w:pPr>
    <w:rPr>
      <w:rFonts w:ascii="Arial" w:hAnsi="Arial"/>
      <w:szCs w:val="20"/>
    </w:rPr>
  </w:style>
  <w:style w:type="paragraph" w:customStyle="1" w:styleId="DelHeading4">
    <w:name w:val="Del Heading 4"/>
    <w:basedOn w:val="Heading4"/>
    <w:next w:val="DelText"/>
    <w:rsid w:val="006D24DF"/>
    <w:pPr>
      <w:numPr>
        <w:ilvl w:val="3"/>
        <w:numId w:val="2"/>
      </w:numPr>
      <w:spacing w:before="120"/>
    </w:pPr>
    <w:rPr>
      <w:b w:val="0"/>
      <w:i/>
    </w:rPr>
  </w:style>
  <w:style w:type="paragraph" w:styleId="Header">
    <w:name w:val="header"/>
    <w:basedOn w:val="Normal"/>
    <w:rsid w:val="006D24DF"/>
    <w:pPr>
      <w:tabs>
        <w:tab w:val="center" w:pos="4320"/>
        <w:tab w:val="right" w:pos="8640"/>
      </w:tabs>
    </w:pPr>
    <w:rPr>
      <w:sz w:val="20"/>
      <w:szCs w:val="20"/>
    </w:rPr>
  </w:style>
  <w:style w:type="paragraph" w:customStyle="1" w:styleId="head1wonumbering">
    <w:name w:val="head1w/o numbering"/>
    <w:basedOn w:val="Heading1"/>
    <w:rsid w:val="006D24DF"/>
    <w:pPr>
      <w:keepNext w:val="0"/>
      <w:tabs>
        <w:tab w:val="num" w:pos="432"/>
      </w:tabs>
      <w:spacing w:after="120"/>
      <w:jc w:val="both"/>
      <w:outlineLvl w:val="9"/>
    </w:pPr>
    <w:rPr>
      <w:smallCaps/>
      <w:kern w:val="0"/>
      <w:sz w:val="32"/>
      <w:lang w:val="en-GB"/>
    </w:rPr>
  </w:style>
  <w:style w:type="character" w:styleId="PageNumber">
    <w:name w:val="page number"/>
    <w:basedOn w:val="DefaultParagraphFont"/>
    <w:rsid w:val="006D24DF"/>
  </w:style>
  <w:style w:type="paragraph" w:customStyle="1" w:styleId="tableheading2">
    <w:name w:val="table heading 2"/>
    <w:basedOn w:val="Normal"/>
    <w:rsid w:val="006D24DF"/>
    <w:pPr>
      <w:spacing w:before="120" w:after="120"/>
      <w:jc w:val="both"/>
    </w:pPr>
    <w:rPr>
      <w:rFonts w:ascii="Arial" w:hAnsi="Arial"/>
      <w:b/>
      <w:sz w:val="22"/>
      <w:szCs w:val="20"/>
      <w:lang w:val="en-AU"/>
    </w:rPr>
  </w:style>
  <w:style w:type="paragraph" w:styleId="TOC1">
    <w:name w:val="toc 1"/>
    <w:basedOn w:val="Normal"/>
    <w:next w:val="Normal"/>
    <w:autoRedefine/>
    <w:uiPriority w:val="39"/>
    <w:rsid w:val="00CD1238"/>
    <w:pPr>
      <w:tabs>
        <w:tab w:val="left" w:pos="480"/>
        <w:tab w:val="right" w:leader="dot" w:pos="13972"/>
      </w:tabs>
      <w:spacing w:before="120" w:after="120"/>
    </w:pPr>
    <w:rPr>
      <w:rFonts w:asciiTheme="minorHAnsi" w:hAnsiTheme="minorHAnsi"/>
      <w:b/>
      <w:bCs/>
      <w:caps/>
      <w:noProof/>
      <w:sz w:val="20"/>
      <w:szCs w:val="20"/>
      <w:lang w:val="id-ID"/>
    </w:rPr>
  </w:style>
  <w:style w:type="paragraph" w:styleId="TOC2">
    <w:name w:val="toc 2"/>
    <w:basedOn w:val="Normal"/>
    <w:next w:val="Normal"/>
    <w:autoRedefine/>
    <w:uiPriority w:val="39"/>
    <w:rsid w:val="00E225D4"/>
    <w:pPr>
      <w:tabs>
        <w:tab w:val="left" w:pos="960"/>
        <w:tab w:val="right" w:leader="dot" w:pos="13972"/>
      </w:tabs>
      <w:ind w:left="240"/>
    </w:pPr>
    <w:rPr>
      <w:rFonts w:ascii="Verdana" w:hAnsi="Verdana"/>
      <w:b/>
      <w:smallCaps/>
      <w:noProof/>
      <w:sz w:val="20"/>
      <w:szCs w:val="20"/>
      <w:lang w:val="id-ID"/>
    </w:rPr>
  </w:style>
  <w:style w:type="paragraph" w:styleId="TOC3">
    <w:name w:val="toc 3"/>
    <w:basedOn w:val="Normal"/>
    <w:next w:val="Normal"/>
    <w:autoRedefine/>
    <w:uiPriority w:val="39"/>
    <w:rsid w:val="00AD0363"/>
    <w:pPr>
      <w:tabs>
        <w:tab w:val="left" w:pos="1200"/>
        <w:tab w:val="right" w:leader="dot" w:pos="13972"/>
      </w:tabs>
      <w:ind w:left="480"/>
    </w:pPr>
    <w:rPr>
      <w:b/>
      <w:i/>
      <w:iCs/>
      <w:noProof/>
      <w:sz w:val="20"/>
      <w:szCs w:val="20"/>
    </w:rPr>
  </w:style>
  <w:style w:type="paragraph" w:styleId="TOC9">
    <w:name w:val="toc 9"/>
    <w:basedOn w:val="Normal"/>
    <w:next w:val="Normal"/>
    <w:autoRedefine/>
    <w:semiHidden/>
    <w:rsid w:val="006D24DF"/>
    <w:pPr>
      <w:ind w:left="1920"/>
    </w:pPr>
    <w:rPr>
      <w:sz w:val="18"/>
      <w:szCs w:val="18"/>
    </w:rPr>
  </w:style>
  <w:style w:type="paragraph" w:customStyle="1" w:styleId="Heading1a">
    <w:name w:val="Heading 1a"/>
    <w:basedOn w:val="Heading1"/>
    <w:rsid w:val="006D24DF"/>
    <w:pPr>
      <w:keepNext w:val="0"/>
      <w:spacing w:before="0" w:after="240"/>
      <w:jc w:val="center"/>
      <w:outlineLvl w:val="9"/>
    </w:pPr>
    <w:rPr>
      <w:rFonts w:ascii="Times New Roman" w:hAnsi="Times New Roman"/>
      <w:b w:val="0"/>
      <w:kern w:val="0"/>
      <w:sz w:val="32"/>
    </w:rPr>
  </w:style>
  <w:style w:type="paragraph" w:styleId="Footer">
    <w:name w:val="footer"/>
    <w:basedOn w:val="Normal"/>
    <w:rsid w:val="006D24DF"/>
    <w:pPr>
      <w:tabs>
        <w:tab w:val="center" w:pos="4320"/>
        <w:tab w:val="right" w:pos="8640"/>
      </w:tabs>
    </w:pPr>
    <w:rPr>
      <w:sz w:val="20"/>
      <w:szCs w:val="20"/>
    </w:rPr>
  </w:style>
  <w:style w:type="character" w:styleId="Hyperlink">
    <w:name w:val="Hyperlink"/>
    <w:basedOn w:val="DefaultParagraphFont"/>
    <w:uiPriority w:val="99"/>
    <w:rsid w:val="007F2361"/>
    <w:rPr>
      <w:color w:val="0000FF"/>
      <w:u w:val="single"/>
    </w:rPr>
  </w:style>
  <w:style w:type="table" w:styleId="TableGrid">
    <w:name w:val="Table Grid"/>
    <w:basedOn w:val="TableNormal"/>
    <w:uiPriority w:val="59"/>
    <w:rsid w:val="00A859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qFormat/>
    <w:rsid w:val="002C7ACF"/>
    <w:rPr>
      <w:b/>
      <w:bCs/>
      <w:sz w:val="20"/>
      <w:szCs w:val="20"/>
    </w:rPr>
  </w:style>
  <w:style w:type="paragraph" w:styleId="BalloonText">
    <w:name w:val="Balloon Text"/>
    <w:basedOn w:val="Normal"/>
    <w:semiHidden/>
    <w:rsid w:val="002B0E21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rsid w:val="000272D1"/>
    <w:pPr>
      <w:spacing w:after="120"/>
      <w:ind w:left="1077" w:right="142"/>
      <w:jc w:val="both"/>
    </w:pPr>
    <w:rPr>
      <w:rFonts w:ascii="Arial" w:hAnsi="Arial"/>
      <w:spacing w:val="-5"/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AB4616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AB4616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AB4616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AB4616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AB4616"/>
    <w:pPr>
      <w:ind w:left="1680"/>
    </w:pPr>
    <w:rPr>
      <w:sz w:val="18"/>
      <w:szCs w:val="18"/>
    </w:rPr>
  </w:style>
  <w:style w:type="character" w:customStyle="1" w:styleId="EmailStyle411">
    <w:name w:val="EmailStyle411"/>
    <w:basedOn w:val="DefaultParagraphFont"/>
    <w:semiHidden/>
    <w:rsid w:val="00914C1E"/>
    <w:rPr>
      <w:rFonts w:ascii="Book Antiqua" w:hAnsi="Book Antiqua"/>
      <w:b w:val="0"/>
      <w:bCs w:val="0"/>
      <w:i w:val="0"/>
      <w:iCs w:val="0"/>
      <w:strike w:val="0"/>
      <w:color w:val="auto"/>
      <w:sz w:val="20"/>
      <w:szCs w:val="20"/>
      <w:u w:val="none"/>
    </w:rPr>
  </w:style>
  <w:style w:type="paragraph" w:styleId="DocumentMap">
    <w:name w:val="Document Map"/>
    <w:basedOn w:val="Normal"/>
    <w:semiHidden/>
    <w:rsid w:val="0042024F"/>
    <w:pPr>
      <w:shd w:val="clear" w:color="auto" w:fill="000080"/>
    </w:pPr>
    <w:rPr>
      <w:rFonts w:ascii="Tahoma" w:hAnsi="Tahoma" w:cs="Tahoma"/>
    </w:rPr>
  </w:style>
  <w:style w:type="table" w:customStyle="1" w:styleId="TableGrid1">
    <w:name w:val="Table Grid1"/>
    <w:basedOn w:val="TableNormal"/>
    <w:next w:val="TableGrid"/>
    <w:rsid w:val="00D903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rebuchetMSJustified">
    <w:name w:val="Style Trebuchet MS Justified"/>
    <w:basedOn w:val="Normal"/>
    <w:rsid w:val="00A11B47"/>
    <w:pPr>
      <w:spacing w:before="120" w:after="120"/>
      <w:jc w:val="both"/>
    </w:pPr>
    <w:rPr>
      <w:rFonts w:ascii="Trebuchet MS" w:hAnsi="Trebuchet MS"/>
      <w:sz w:val="20"/>
      <w:szCs w:val="20"/>
    </w:rPr>
  </w:style>
  <w:style w:type="paragraph" w:styleId="ListParagraph">
    <w:name w:val="List Paragraph"/>
    <w:basedOn w:val="Normal"/>
    <w:uiPriority w:val="34"/>
    <w:qFormat/>
    <w:rsid w:val="00A11B47"/>
    <w:pPr>
      <w:ind w:left="720"/>
    </w:pPr>
  </w:style>
  <w:style w:type="character" w:customStyle="1" w:styleId="apple-style-span">
    <w:name w:val="apple-style-span"/>
    <w:basedOn w:val="DefaultParagraphFont"/>
    <w:rsid w:val="001F610F"/>
  </w:style>
  <w:style w:type="character" w:customStyle="1" w:styleId="hps">
    <w:name w:val="hps"/>
    <w:basedOn w:val="DefaultParagraphFont"/>
    <w:rsid w:val="001F610F"/>
  </w:style>
  <w:style w:type="character" w:customStyle="1" w:styleId="apple-converted-space">
    <w:name w:val="apple-converted-space"/>
    <w:basedOn w:val="DefaultParagraphFont"/>
    <w:rsid w:val="001F610F"/>
  </w:style>
  <w:style w:type="paragraph" w:customStyle="1" w:styleId="Invisible2">
    <w:name w:val="Invisible 2"/>
    <w:basedOn w:val="Normal"/>
    <w:next w:val="BodyText"/>
    <w:rsid w:val="007971D7"/>
    <w:pPr>
      <w:keepNext/>
      <w:spacing w:before="360"/>
      <w:ind w:right="-78"/>
      <w:outlineLvl w:val="0"/>
    </w:pPr>
    <w:rPr>
      <w:rFonts w:ascii="Calibri" w:hAnsi="Calibri"/>
      <w:b/>
      <w:kern w:val="28"/>
      <w:sz w:val="32"/>
      <w:szCs w:val="32"/>
    </w:rPr>
  </w:style>
  <w:style w:type="paragraph" w:customStyle="1" w:styleId="TableHeading">
    <w:name w:val="Table Heading"/>
    <w:basedOn w:val="Normal"/>
    <w:rsid w:val="007971D7"/>
    <w:pPr>
      <w:keepNext/>
      <w:keepLines/>
      <w:spacing w:before="60" w:after="60"/>
    </w:pPr>
    <w:rPr>
      <w:b/>
      <w:szCs w:val="20"/>
    </w:rPr>
  </w:style>
  <w:style w:type="paragraph" w:customStyle="1" w:styleId="TableText">
    <w:name w:val="Table Text"/>
    <w:basedOn w:val="Normal"/>
    <w:rsid w:val="007971D7"/>
    <w:pPr>
      <w:spacing w:before="60" w:after="60"/>
    </w:pPr>
    <w:rPr>
      <w:sz w:val="22"/>
      <w:szCs w:val="20"/>
    </w:rPr>
  </w:style>
  <w:style w:type="paragraph" w:customStyle="1" w:styleId="DeckblattOben">
    <w:name w:val="Deckblatt Oben"/>
    <w:basedOn w:val="Normal"/>
    <w:rsid w:val="00712E71"/>
    <w:pPr>
      <w:keepLines/>
      <w:spacing w:before="120" w:after="60"/>
      <w:ind w:left="284"/>
      <w:jc w:val="right"/>
    </w:pPr>
    <w:rPr>
      <w:rFonts w:ascii="Arial" w:hAnsi="Arial" w:cs="Arial"/>
      <w:sz w:val="20"/>
      <w:lang w:val="de-DE" w:eastAsia="ja-JP"/>
    </w:rPr>
  </w:style>
  <w:style w:type="character" w:styleId="PlaceholderText">
    <w:name w:val="Placeholder Text"/>
    <w:basedOn w:val="DefaultParagraphFont"/>
    <w:uiPriority w:val="99"/>
    <w:semiHidden/>
    <w:rsid w:val="00CE7863"/>
    <w:rPr>
      <w:color w:val="80808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73CBA"/>
    <w:pPr>
      <w:keepLines/>
      <w:spacing w:before="480" w:after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</w:rPr>
  </w:style>
  <w:style w:type="paragraph" w:styleId="NormalWeb">
    <w:name w:val="Normal (Web)"/>
    <w:basedOn w:val="Normal"/>
    <w:uiPriority w:val="99"/>
    <w:unhideWhenUsed/>
    <w:rsid w:val="00595E69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9865F5"/>
    <w:rPr>
      <w:i/>
      <w:iCs/>
    </w:rPr>
  </w:style>
  <w:style w:type="paragraph" w:customStyle="1" w:styleId="Default">
    <w:name w:val="Default"/>
    <w:rsid w:val="00A61634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EndnoteText">
    <w:name w:val="endnote text"/>
    <w:basedOn w:val="Normal"/>
    <w:link w:val="EndnoteTextChar"/>
    <w:rsid w:val="008F763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8F763D"/>
  </w:style>
  <w:style w:type="character" w:styleId="EndnoteReference">
    <w:name w:val="endnote reference"/>
    <w:basedOn w:val="DefaultParagraphFont"/>
    <w:rsid w:val="008F763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3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1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9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6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2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800772">
          <w:marLeft w:val="6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88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879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743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1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0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2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6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46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05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93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2122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35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527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7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9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0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3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75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52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7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6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6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1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8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7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0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0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2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46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70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5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93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1302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51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90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customXml" Target="../customXml/item2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3.xml"/><Relationship Id="rId28" Type="http://schemas.openxmlformats.org/officeDocument/2006/relationships/customXml" Target="../customXml/item4.xml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2F9CB5CC580EC46B5860198FEB9E710" ma:contentTypeVersion="9" ma:contentTypeDescription="Create a new document." ma:contentTypeScope="" ma:versionID="9b91388b48bcd9a49e5c6bbe11f5107a">
  <xsd:schema xmlns:xsd="http://www.w3.org/2001/XMLSchema" xmlns:xs="http://www.w3.org/2001/XMLSchema" xmlns:p="http://schemas.microsoft.com/office/2006/metadata/properties" xmlns:ns2="bf9b6120-988b-41be-8da6-61dea16cb493" targetNamespace="http://schemas.microsoft.com/office/2006/metadata/properties" ma:root="true" ma:fieldsID="99f067a43816ef2ddba10c3d75903eac" ns2:_="">
    <xsd:import namespace="bf9b6120-988b-41be-8da6-61dea16cb49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9b6120-988b-41be-8da6-61dea16cb49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3CB8FB2-E5D3-4C1E-B5B6-B67577A6742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3B75BBF-691E-42B3-8447-76FC61AC696D}"/>
</file>

<file path=customXml/itemProps3.xml><?xml version="1.0" encoding="utf-8"?>
<ds:datastoreItem xmlns:ds="http://schemas.openxmlformats.org/officeDocument/2006/customXml" ds:itemID="{687472FE-CE5F-40DE-85DE-7E7776F4B195}"/>
</file>

<file path=customXml/itemProps4.xml><?xml version="1.0" encoding="utf-8"?>
<ds:datastoreItem xmlns:ds="http://schemas.openxmlformats.org/officeDocument/2006/customXml" ds:itemID="{4BE714B2-E7B8-4470-8DD7-8CBA30C4416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6</Pages>
  <Words>7452</Words>
  <Characters>42481</Characters>
  <Application>Microsoft Office Word</Application>
  <DocSecurity>0</DocSecurity>
  <Lines>354</Lines>
  <Paragraphs>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o Be Design Document</vt:lpstr>
    </vt:vector>
  </TitlesOfParts>
  <Company>PT. BSI</Company>
  <LinksUpToDate>false</LinksUpToDate>
  <CharactersWithSpaces>49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 Be Design Document</dc:title>
  <dc:subject>OLSS Phase-2</dc:subject>
  <dc:creator>sabilla pravita larassati</dc:creator>
  <cp:keywords>TBD; OLSS Phase-3</cp:keywords>
  <dc:description/>
  <cp:lastModifiedBy>Dimas Oktarianto</cp:lastModifiedBy>
  <cp:revision>3</cp:revision>
  <cp:lastPrinted>2018-02-26T02:35:00Z</cp:lastPrinted>
  <dcterms:created xsi:type="dcterms:W3CDTF">2018-10-24T08:26:00Z</dcterms:created>
  <dcterms:modified xsi:type="dcterms:W3CDTF">2018-10-24T08:37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2F9CB5CC580EC46B5860198FEB9E710</vt:lpwstr>
  </property>
</Properties>
</file>